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2E9D64C0"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B5102">
        <w:rPr>
          <w:b/>
          <w:noProof/>
          <w:sz w:val="24"/>
        </w:rPr>
        <w:t>3155</w:t>
      </w:r>
    </w:p>
    <w:p w14:paraId="602C189F" w14:textId="431385C8"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825F08">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CB8CBB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proofErr w:type="spellStart"/>
      <w:r w:rsidR="007506B7">
        <w:rPr>
          <w:rFonts w:ascii="Arial" w:hAnsi="Arial" w:cs="Arial"/>
          <w:b/>
          <w:bCs/>
          <w:lang w:val="en-US"/>
        </w:rPr>
        <w:t>UpdateNotify</w:t>
      </w:r>
      <w:proofErr w:type="spellEnd"/>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2C7759A7" w14:textId="047B4EAE" w:rsidR="004A004A" w:rsidRDefault="00DA05B1" w:rsidP="004A004A">
      <w:pPr>
        <w:rPr>
          <w:lang w:val="en-US"/>
        </w:rPr>
      </w:pPr>
      <w:r>
        <w:rPr>
          <w:lang w:val="en-IN"/>
        </w:rPr>
        <w:t xml:space="preserve">Error cases for </w:t>
      </w:r>
      <w:proofErr w:type="spellStart"/>
      <w:r w:rsidR="00D84EAC" w:rsidRPr="0078483D">
        <w:t>Npcf_MBSPolicyControl_</w:t>
      </w:r>
      <w:r w:rsidR="007506B7">
        <w:t>UpdateNotify</w:t>
      </w:r>
      <w:proofErr w:type="spellEnd"/>
      <w:r w:rsidR="00D84EAC" w:rsidRPr="0078483D">
        <w:t xml:space="preserve"> service </w:t>
      </w:r>
      <w:r w:rsidR="00D84EAC">
        <w:t xml:space="preserve">operation </w:t>
      </w:r>
      <w:r>
        <w:t>needs to be specified.</w:t>
      </w:r>
      <w:r w:rsidR="004A004A" w:rsidRPr="004A004A">
        <w:t xml:space="preserve"> </w:t>
      </w:r>
      <w:r w:rsidR="004A004A">
        <w:t>Error cases as specified in Ts 29.512 are referred and the common error cases applicable to MBS sessions are specified.</w:t>
      </w:r>
    </w:p>
    <w:p w14:paraId="1D0AA520" w14:textId="79B7350E"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201655D6" w14:textId="77777777" w:rsidR="000A2293" w:rsidRPr="000A2293" w:rsidRDefault="000A2293">
      <w:pPr>
        <w:rPr>
          <w:ins w:id="0" w:author="NokiaCT4110e" w:date="2022-04-27T13:41:00Z"/>
        </w:rPr>
        <w:pPrChange w:id="1" w:author="NokiaCT4110e" w:date="2022-04-27T13:42:00Z">
          <w:pPr>
            <w:pStyle w:val="Heading5"/>
          </w:pPr>
        </w:pPrChange>
      </w:pPr>
      <w:bookmarkStart w:id="2" w:name="_Toc100763498"/>
      <w:bookmarkStart w:id="3" w:name="_Toc510696587"/>
      <w:bookmarkStart w:id="4" w:name="_Toc35971379"/>
      <w:bookmarkStart w:id="5" w:name="_Toc90291550"/>
    </w:p>
    <w:p w14:paraId="4E010DAC" w14:textId="2A698E9A" w:rsidR="007506B7" w:rsidRDefault="007506B7" w:rsidP="007506B7">
      <w:pPr>
        <w:pStyle w:val="Heading5"/>
      </w:pPr>
      <w:r>
        <w:t>5.2.2.3.2</w:t>
      </w:r>
      <w:r>
        <w:tab/>
        <w:t>PCF initiated MBS Session Policy Association Update</w:t>
      </w:r>
      <w:bookmarkEnd w:id="2"/>
    </w:p>
    <w:p w14:paraId="1976640A" w14:textId="77777777" w:rsidR="007506B7" w:rsidRDefault="007506B7" w:rsidP="007506B7">
      <w:pPr>
        <w:pStyle w:val="TH"/>
      </w:pPr>
      <w:r>
        <w:object w:dxaOrig="8810" w:dyaOrig="2450" w14:anchorId="4EF2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22.5pt" o:ole="">
            <v:imagedata r:id="rId8" o:title=""/>
          </v:shape>
          <o:OLEObject Type="Embed" ProgID="Visio.Drawing.15" ShapeID="_x0000_i1025" DrawAspect="Content" ObjectID="_1714208917" r:id="rId9"/>
        </w:object>
      </w:r>
    </w:p>
    <w:p w14:paraId="6DE8A454" w14:textId="77777777" w:rsidR="007506B7" w:rsidRDefault="007506B7" w:rsidP="007506B7">
      <w:pPr>
        <w:pStyle w:val="TF"/>
        <w:rPr>
          <w:lang w:val="en-US"/>
        </w:rPr>
      </w:pPr>
      <w:r>
        <w:t>Figure 5.2.2.3.2-1: MBS Session Policy Association update</w:t>
      </w:r>
    </w:p>
    <w:p w14:paraId="10F51C69" w14:textId="77777777" w:rsidR="007506B7" w:rsidRDefault="007506B7" w:rsidP="007506B7">
      <w:pPr>
        <w:pStyle w:val="B1"/>
      </w:pPr>
      <w:r>
        <w:t>1.</w:t>
      </w:r>
      <w:r>
        <w:tab/>
        <w:t xml:space="preserve">The PCF may decide to provision policies related to an Individual MBS Policy resource in response to </w:t>
      </w:r>
      <w:proofErr w:type="gramStart"/>
      <w:r>
        <w:t>e.g.</w:t>
      </w:r>
      <w:proofErr w:type="gramEnd"/>
      <w:r>
        <w:t xml:space="preserve"> an internal trigger within the PCF. The PCF shall send for this purpose an HTTP POST request to the NF service consumer (</w:t>
      </w:r>
      <w:proofErr w:type="gramStart"/>
      <w:r>
        <w:t>e.g.</w:t>
      </w:r>
      <w:proofErr w:type="gramEnd"/>
      <w:r>
        <w:t xml:space="preserve">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p>
    <w:p w14:paraId="264F9F38" w14:textId="77777777" w:rsidR="007506B7" w:rsidRDefault="007506B7" w:rsidP="007506B7">
      <w:pPr>
        <w:pStyle w:val="B2"/>
        <w:rPr>
          <w:lang w:eastAsia="zh-CN"/>
        </w:rPr>
      </w:pPr>
      <w:r>
        <w:t>-</w:t>
      </w:r>
      <w:r>
        <w:tab/>
        <w:t>the representation of the updated policies within the "mbsPolicy</w:t>
      </w:r>
      <w:r>
        <w:rPr>
          <w:lang w:eastAsia="zh-CN"/>
        </w:rPr>
        <w:t>Decision" attribute; and</w:t>
      </w:r>
    </w:p>
    <w:p w14:paraId="579BEE3A" w14:textId="77777777" w:rsidR="007506B7" w:rsidRDefault="007506B7" w:rsidP="007506B7">
      <w:pPr>
        <w:pStyle w:val="B2"/>
      </w:pPr>
      <w:r>
        <w:t>-</w:t>
      </w:r>
      <w:r>
        <w:rPr>
          <w:lang w:eastAsia="zh-CN"/>
        </w:rPr>
        <w:tab/>
        <w:t>the identifier of the Individual MBS Policy resource related to the notification, within the "</w:t>
      </w:r>
      <w:r>
        <w:t xml:space="preserve">mbsPolicyId" attribute. </w:t>
      </w:r>
    </w:p>
    <w:p w14:paraId="140EFA78" w14:textId="77777777" w:rsidR="007506B7" w:rsidRDefault="007506B7" w:rsidP="007506B7">
      <w:pPr>
        <w:pStyle w:val="B1"/>
      </w:pPr>
      <w:r>
        <w:t>2.</w:t>
      </w:r>
      <w:r>
        <w:tab/>
        <w:t>In case of a successful update of MBS policies, a "204 No Content" response code shall be returned in the response.</w:t>
      </w:r>
    </w:p>
    <w:p w14:paraId="1DAB8771" w14:textId="77777777" w:rsidR="007506B7" w:rsidRDefault="007506B7" w:rsidP="007506B7">
      <w:pPr>
        <w:pStyle w:val="B1"/>
        <w:ind w:left="284" w:firstLine="0"/>
      </w:pPr>
      <w:r>
        <w:lastRenderedPageBreak/>
        <w:t>If errors occur when processing the HTTP POST request, the NF service consumer shall send an HTTP error response as specified in clause 6.1.7</w:t>
      </w:r>
    </w:p>
    <w:p w14:paraId="725E2608" w14:textId="6FB8D8D4" w:rsidR="004A004A" w:rsidRDefault="007506B7" w:rsidP="007506B7">
      <w:pPr>
        <w:pStyle w:val="EditorsNote"/>
        <w:ind w:left="0" w:firstLine="0"/>
        <w:rPr>
          <w:ins w:id="6" w:author="Nokia" w:date="2022-04-26T11:31:00Z"/>
        </w:rPr>
      </w:pPr>
      <w:r>
        <w:t>Editor's Note:</w:t>
      </w:r>
      <w:r>
        <w:tab/>
      </w:r>
      <w:ins w:id="7" w:author="Nokia" w:date="2022-05-11T11:58:00Z">
        <w:r w:rsidR="00A660A4">
          <w:t xml:space="preserve">The </w:t>
        </w:r>
      </w:ins>
      <w:ins w:id="8" w:author="Nokia" w:date="2022-05-04T17:43:00Z">
        <w:r w:rsidR="004A004A">
          <w:t xml:space="preserve">complete list of </w:t>
        </w:r>
      </w:ins>
      <w:r>
        <w:t xml:space="preserve">Error </w:t>
      </w:r>
      <w:del w:id="9" w:author="Nokia" w:date="2022-05-04T17:43:00Z">
        <w:r w:rsidDel="004A004A">
          <w:delText xml:space="preserve">/ redirection </w:delText>
        </w:r>
      </w:del>
      <w:r>
        <w:t>cases and the related status codes are FFS.</w:t>
      </w:r>
    </w:p>
    <w:p w14:paraId="07A2F996" w14:textId="0BE707F6" w:rsidR="003F736B" w:rsidRDefault="003F736B" w:rsidP="003F736B">
      <w:pPr>
        <w:rPr>
          <w:ins w:id="10" w:author="Nokia" w:date="2022-04-26T11:36:00Z"/>
        </w:rPr>
      </w:pPr>
      <w:ins w:id="11" w:author="Nokia" w:date="2022-04-26T11:31:00Z">
        <w:r>
          <w:rPr>
            <w:lang w:eastAsia="ja-JP"/>
          </w:rPr>
          <w:t xml:space="preserve">If the NF service consumer received one or more PCC rules from the PCF, but the validation of all these PCC Rules was unsuccessful, </w:t>
        </w:r>
        <w:r>
          <w:t xml:space="preserve">the NF service consumer shall reject the request and include in an HTTP </w:t>
        </w:r>
        <w:r>
          <w:rPr>
            <w:rStyle w:val="B1Char"/>
          </w:rPr>
          <w:t>"</w:t>
        </w:r>
        <w:r>
          <w:t>400 Bad Request</w:t>
        </w:r>
        <w:r>
          <w:rPr>
            <w:rStyle w:val="B1Char"/>
          </w:rPr>
          <w:t>"</w:t>
        </w:r>
        <w:r>
          <w:t xml:space="preserve"> response message the </w:t>
        </w:r>
      </w:ins>
      <w:ins w:id="12" w:author="Nokia" w:date="2022-05-12T12:32:00Z">
        <w:r w:rsidR="00DF24A4">
          <w:t>Mbs</w:t>
        </w:r>
      </w:ins>
      <w:ins w:id="13" w:author="Nokia" w:date="2022-04-26T11:31:00Z">
        <w:r>
          <w:t xml:space="preserve">ErrorReport data structure. Within the </w:t>
        </w:r>
      </w:ins>
      <w:ins w:id="14" w:author="Nokia" w:date="2022-05-12T12:32:00Z">
        <w:r w:rsidR="00DF24A4">
          <w:t>Mbs</w:t>
        </w:r>
      </w:ins>
      <w:ins w:id="15" w:author="Nokia" w:date="2022-04-26T11:31:00Z">
        <w:r>
          <w:t xml:space="preserve">ErrorReport data structure, the NF service consumer shall include the "error" attribute containing the </w:t>
        </w:r>
        <w:r>
          <w:rPr>
            <w:rStyle w:val="B1Char"/>
          </w:rPr>
          <w:t>"cause" attribute of the ProblemDetails data structure set to "</w:t>
        </w:r>
      </w:ins>
      <w:ins w:id="16" w:author="Nokia" w:date="2022-05-11T11:58:00Z">
        <w:r w:rsidR="00A660A4">
          <w:rPr>
            <w:rStyle w:val="B1Char"/>
          </w:rPr>
          <w:t>MBS_</w:t>
        </w:r>
      </w:ins>
      <w:ins w:id="17" w:author="Nokia" w:date="2022-04-26T11:31:00Z">
        <w:r>
          <w:t>PCC_RULE_</w:t>
        </w:r>
      </w:ins>
      <w:ins w:id="18" w:author="Nokia" w:date="2022-05-16T10:38:00Z">
        <w:r w:rsidR="0034558A">
          <w:t>PERMANENT_FAIL</w:t>
        </w:r>
      </w:ins>
      <w:ins w:id="19" w:author="Nokia" w:date="2022-04-26T11:31:00Z">
        <w:r>
          <w:t xml:space="preserve">" or </w:t>
        </w:r>
        <w:r>
          <w:rPr>
            <w:rStyle w:val="B1Char"/>
          </w:rPr>
          <w:t>"</w:t>
        </w:r>
      </w:ins>
      <w:ins w:id="20" w:author="Nokia" w:date="2022-05-11T11:58:00Z">
        <w:r w:rsidR="00A660A4">
          <w:rPr>
            <w:rStyle w:val="B1Char"/>
          </w:rPr>
          <w:t>MBS_</w:t>
        </w:r>
      </w:ins>
      <w:ins w:id="21" w:author="Nokia" w:date="2022-04-26T11:31:00Z">
        <w:r>
          <w:t>PCC_</w:t>
        </w:r>
      </w:ins>
      <w:ins w:id="22" w:author="Nokia" w:date="2022-05-16T10:38:00Z">
        <w:r w:rsidR="0034558A">
          <w:rPr>
            <w:lang w:eastAsia="zh-CN"/>
          </w:rPr>
          <w:t>RULE</w:t>
        </w:r>
      </w:ins>
      <w:ins w:id="23" w:author="Nokia" w:date="2022-05-16T10:39:00Z">
        <w:r w:rsidR="0034558A">
          <w:rPr>
            <w:lang w:eastAsia="zh-CN"/>
          </w:rPr>
          <w:t>_TEMP_FAIL</w:t>
        </w:r>
      </w:ins>
      <w:ins w:id="24" w:author="Nokia" w:date="2022-04-26T11:31:00Z">
        <w:r>
          <w:t>" and the "</w:t>
        </w:r>
      </w:ins>
      <w:proofErr w:type="spellStart"/>
      <w:ins w:id="25" w:author="Nokia" w:date="2022-05-16T10:45:00Z">
        <w:r w:rsidR="0034558A">
          <w:t>m</w:t>
        </w:r>
      </w:ins>
      <w:ins w:id="26" w:author="Nokia" w:date="2022-05-12T12:32:00Z">
        <w:r w:rsidR="00DF24A4">
          <w:t>bsR</w:t>
        </w:r>
      </w:ins>
      <w:ins w:id="27" w:author="Nokia" w:date="2022-04-26T11:31:00Z">
        <w:r>
          <w:t>uleReports</w:t>
        </w:r>
        <w:proofErr w:type="spellEnd"/>
        <w:r>
          <w:t>" attribute to report the PCC rule status of the affected PCC rules</w:t>
        </w:r>
      </w:ins>
      <w:ins w:id="28" w:author="Nokia" w:date="2022-04-26T11:36:00Z">
        <w:r>
          <w:t xml:space="preserve">. </w:t>
        </w:r>
      </w:ins>
    </w:p>
    <w:p w14:paraId="49FDD484" w14:textId="7FE1654D" w:rsidR="003F736B" w:rsidRDefault="003F736B" w:rsidP="003F736B">
      <w:pPr>
        <w:rPr>
          <w:ins w:id="29" w:author="Nokia" w:date="2022-04-26T11:36:00Z"/>
        </w:rPr>
      </w:pPr>
      <w:ins w:id="30" w:author="Nokia" w:date="2022-04-26T11:36:00Z">
        <w:r>
          <w:t xml:space="preserve">Otherwise, if </w:t>
        </w:r>
        <w:r>
          <w:rPr>
            <w:lang w:eastAsia="ja-JP"/>
          </w:rPr>
          <w:t xml:space="preserve">the validation of only some of the received PCC rules was unsuccessful, the SMF shall reply to the PCF with an </w:t>
        </w:r>
        <w:r>
          <w:t xml:space="preserve">HTTP </w:t>
        </w:r>
        <w:r>
          <w:rPr>
            <w:rStyle w:val="B1Char"/>
          </w:rPr>
          <w:t xml:space="preserve">"200 OK" </w:t>
        </w:r>
        <w:r>
          <w:rPr>
            <w:lang w:eastAsia="ja-JP"/>
          </w:rPr>
          <w:t xml:space="preserve">status code </w:t>
        </w:r>
        <w:r>
          <w:t xml:space="preserve">and include in the corresponding response message one or more </w:t>
        </w:r>
      </w:ins>
      <w:ins w:id="31" w:author="Nokia" w:date="2022-05-12T12:32:00Z">
        <w:r w:rsidR="00DF24A4">
          <w:t>Mbs</w:t>
        </w:r>
      </w:ins>
      <w:ins w:id="32" w:author="Nokia" w:date="2022-04-26T11:36:00Z">
        <w:r>
          <w:t xml:space="preserve">RuleReport data structure(s) to report the failure for the affected PCC rule(s) within the </w:t>
        </w:r>
        <w:r>
          <w:rPr>
            <w:lang w:eastAsia="zh-CN"/>
          </w:rPr>
          <w:t>Partial</w:t>
        </w:r>
      </w:ins>
      <w:ins w:id="33" w:author="Nokia" w:date="2022-05-12T12:33:00Z">
        <w:r w:rsidR="00DF24A4">
          <w:rPr>
            <w:lang w:eastAsia="zh-CN"/>
          </w:rPr>
          <w:t>Mbs</w:t>
        </w:r>
      </w:ins>
      <w:ins w:id="34" w:author="Nokia" w:date="2022-04-26T11:36:00Z">
        <w:r>
          <w:rPr>
            <w:lang w:eastAsia="zh-CN"/>
          </w:rPr>
          <w:t>SuccessReport</w:t>
        </w:r>
        <w:r>
          <w:t xml:space="preserve"> data structure. </w:t>
        </w:r>
      </w:ins>
    </w:p>
    <w:p w14:paraId="47727884" w14:textId="2402DFA9" w:rsidR="003F736B" w:rsidRDefault="003F736B" w:rsidP="003F736B">
      <w:pPr>
        <w:rPr>
          <w:ins w:id="35" w:author="Nokia" w:date="2022-04-26T11:40:00Z"/>
        </w:rPr>
      </w:pPr>
      <w:ins w:id="36" w:author="Nokia" w:date="2022-04-26T11:40:00Z">
        <w:r>
          <w:t xml:space="preserve">Within each </w:t>
        </w:r>
      </w:ins>
      <w:ins w:id="37" w:author="Nokia" w:date="2022-05-12T12:33:00Z">
        <w:r w:rsidR="00DF24A4">
          <w:t>Mbs</w:t>
        </w:r>
      </w:ins>
      <w:ins w:id="38" w:author="Nokia" w:date="2022-04-26T11:40:00Z">
        <w:r>
          <w:t>RuleReport instance, the MB-SMF shall identify the failed PCC rule(s) by including their identifiers within the "</w:t>
        </w:r>
      </w:ins>
      <w:ins w:id="39" w:author="Nokia" w:date="2022-05-12T12:44:00Z">
        <w:r w:rsidR="002A1319">
          <w:t>p</w:t>
        </w:r>
      </w:ins>
      <w:ins w:id="40" w:author="Nokia" w:date="2022-04-26T11:40:00Z">
        <w:r>
          <w:t xml:space="preserve">ccRuleIds" attribute, identify the failure reason code by including a "failureCode" </w:t>
        </w:r>
        <w:r>
          <w:rPr>
            <w:lang w:eastAsia="zh-CN"/>
          </w:rPr>
          <w:t>attribute</w:t>
        </w:r>
        <w:r>
          <w:t>, and include the PCC rule(s) status within the "ruleStatus" attribute containing a value as follows:</w:t>
        </w:r>
      </w:ins>
    </w:p>
    <w:p w14:paraId="0D86469C" w14:textId="0D7A3B47" w:rsidR="003F736B" w:rsidRDefault="003F736B" w:rsidP="003F736B">
      <w:pPr>
        <w:pStyle w:val="B1"/>
        <w:rPr>
          <w:ins w:id="41" w:author="Nokia" w:date="2022-04-26T11:40:00Z"/>
        </w:rPr>
      </w:pPr>
      <w:ins w:id="42" w:author="Nokia" w:date="2022-04-26T11:40:00Z">
        <w:r>
          <w:t>-</w:t>
        </w:r>
        <w:r>
          <w:tab/>
          <w:t>If the installation of one or more new PCC rules (</w:t>
        </w:r>
        <w:proofErr w:type="gramStart"/>
        <w:r>
          <w:t>i.e.</w:t>
        </w:r>
        <w:proofErr w:type="gramEnd"/>
        <w:r>
          <w:t xml:space="preserve"> rules which were not previously successfully installed) fails, the MB-SMF shall set the "ruleStatus" attribute value to "INACTIVE".</w:t>
        </w:r>
      </w:ins>
    </w:p>
    <w:p w14:paraId="15C4630A" w14:textId="3809C4BC" w:rsidR="003F736B" w:rsidRDefault="003F736B" w:rsidP="006A36A9">
      <w:pPr>
        <w:pStyle w:val="B1"/>
        <w:rPr>
          <w:ins w:id="43" w:author="Nokia" w:date="2022-04-26T11:42:00Z"/>
        </w:rPr>
      </w:pPr>
      <w:ins w:id="44" w:author="Nokia" w:date="2022-04-26T11:40:00Z">
        <w:r>
          <w:t>-</w:t>
        </w:r>
        <w:r>
          <w:tab/>
          <w:t xml:space="preserve">If the modification of a currently active PCC rule fails, the </w:t>
        </w:r>
      </w:ins>
      <w:ins w:id="45" w:author="Nokia" w:date="2022-04-26T11:41:00Z">
        <w:r>
          <w:t>MB-</w:t>
        </w:r>
      </w:ins>
      <w:ins w:id="46" w:author="Nokia" w:date="2022-04-26T11:40:00Z">
        <w:r>
          <w:t>SMF shall retain the existing PCC rule as active without any modification, unless the reason for the failure has an impact also on the existing PCC rule.</w:t>
        </w:r>
      </w:ins>
    </w:p>
    <w:p w14:paraId="69CD375C" w14:textId="6BD92030" w:rsidR="006A36A9" w:rsidRDefault="00DF24A4">
      <w:pPr>
        <w:pStyle w:val="B1"/>
        <w:rPr>
          <w:ins w:id="47" w:author="Nokia" w:date="2022-05-12T12:47:00Z"/>
        </w:rPr>
      </w:pPr>
      <w:ins w:id="48" w:author="Nokia" w:date="2022-05-12T12:29:00Z">
        <w:r>
          <w:t>Editor's Note:</w:t>
        </w:r>
        <w:r>
          <w:tab/>
        </w:r>
      </w:ins>
      <w:ins w:id="49" w:author="Nokia" w:date="2022-05-12T19:13:00Z">
        <w:r w:rsidR="00873DC3">
          <w:t>The handling of predefined rules is FFS</w:t>
        </w:r>
      </w:ins>
      <w:ins w:id="50" w:author="Nokia" w:date="2022-05-12T12:29:00Z">
        <w:r>
          <w:t>.</w:t>
        </w:r>
      </w:ins>
    </w:p>
    <w:p w14:paraId="59532EE6" w14:textId="7729F817" w:rsidR="002A1319" w:rsidRPr="001F47A6" w:rsidRDefault="002A1319">
      <w:pPr>
        <w:pStyle w:val="B1"/>
        <w:rPr>
          <w:ins w:id="51" w:author="Nokia" w:date="2021-12-15T16:24:00Z"/>
        </w:rPr>
        <w:pPrChange w:id="52" w:author="Nokia" w:date="2022-05-12T12:48:00Z">
          <w:pPr>
            <w:pStyle w:val="EditorsNote"/>
            <w:ind w:left="0" w:firstLine="0"/>
          </w:pPr>
        </w:pPrChange>
      </w:pPr>
      <w:ins w:id="53" w:author="Nokia" w:date="2022-05-12T12:47:00Z">
        <w:r>
          <w:t>Editor's Note:</w:t>
        </w:r>
        <w:r>
          <w:tab/>
          <w:t>The complete list</w:t>
        </w:r>
      </w:ins>
      <w:ins w:id="54" w:author="Nokia" w:date="2022-05-12T12:48:00Z">
        <w:r>
          <w:t xml:space="preserve"> of attributes within PartialMbsSuccessReport and MbsErrorReport is FFS.</w:t>
        </w:r>
      </w:ins>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27A1EE" w14:textId="77777777" w:rsidR="007506B7" w:rsidRPr="00986E88" w:rsidRDefault="007506B7" w:rsidP="007506B7">
      <w:pPr>
        <w:pStyle w:val="H6"/>
        <w:rPr>
          <w:noProof/>
        </w:rPr>
      </w:pPr>
      <w:bookmarkStart w:id="55" w:name="_Toc532994458"/>
      <w:bookmarkStart w:id="56" w:name="_Toc35971425"/>
      <w:bookmarkEnd w:id="3"/>
      <w:bookmarkEnd w:id="4"/>
      <w:bookmarkEnd w:id="5"/>
      <w:r>
        <w:t>6.1.5.2.3</w:t>
      </w:r>
      <w:r w:rsidRPr="00986E88">
        <w:rPr>
          <w:noProof/>
        </w:rPr>
        <w:t>.1</w:t>
      </w:r>
      <w:r w:rsidRPr="00986E88">
        <w:rPr>
          <w:noProof/>
        </w:rPr>
        <w:tab/>
        <w:t>POST</w:t>
      </w:r>
      <w:bookmarkEnd w:id="55"/>
      <w:bookmarkEnd w:id="56"/>
    </w:p>
    <w:p w14:paraId="4D7BFAA1" w14:textId="77777777" w:rsidR="007506B7" w:rsidRPr="00986E88" w:rsidRDefault="007506B7" w:rsidP="007506B7">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284AE428" w14:textId="77777777" w:rsidR="007506B7" w:rsidRPr="00986E88" w:rsidRDefault="007506B7" w:rsidP="007506B7">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506B7" w:rsidRPr="00B54FF5" w14:paraId="3CC7EB05" w14:textId="77777777" w:rsidTr="00C24CBA">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F9B0F" w14:textId="77777777" w:rsidR="007506B7" w:rsidRPr="0016361A" w:rsidRDefault="007506B7" w:rsidP="00C24CBA">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C880F" w14:textId="77777777" w:rsidR="007506B7" w:rsidRPr="0016361A" w:rsidRDefault="007506B7" w:rsidP="00C24CBA">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C79BA" w14:textId="77777777" w:rsidR="007506B7" w:rsidRPr="0016361A" w:rsidRDefault="007506B7" w:rsidP="00C24CBA">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E6729D" w14:textId="77777777" w:rsidR="007506B7" w:rsidRPr="0016361A" w:rsidRDefault="007506B7" w:rsidP="00C24CBA">
            <w:pPr>
              <w:pStyle w:val="TAH"/>
              <w:rPr>
                <w:noProof/>
              </w:rPr>
            </w:pPr>
            <w:r w:rsidRPr="0016361A">
              <w:rPr>
                <w:noProof/>
              </w:rPr>
              <w:t>Description</w:t>
            </w:r>
          </w:p>
        </w:tc>
      </w:tr>
      <w:tr w:rsidR="007506B7" w:rsidRPr="00B54FF5" w14:paraId="6FAEF411" w14:textId="77777777" w:rsidTr="00C24CBA">
        <w:trPr>
          <w:jc w:val="center"/>
        </w:trPr>
        <w:tc>
          <w:tcPr>
            <w:tcW w:w="2899" w:type="dxa"/>
            <w:tcBorders>
              <w:top w:val="single" w:sz="4" w:space="0" w:color="auto"/>
              <w:left w:val="single" w:sz="6" w:space="0" w:color="000000"/>
              <w:bottom w:val="single" w:sz="6" w:space="0" w:color="000000"/>
              <w:right w:val="single" w:sz="6" w:space="0" w:color="000000"/>
            </w:tcBorders>
            <w:vAlign w:val="center"/>
            <w:hideMark/>
          </w:tcPr>
          <w:p w14:paraId="5C8FF91B" w14:textId="77777777" w:rsidR="007506B7" w:rsidRPr="0016361A" w:rsidRDefault="007506B7" w:rsidP="00C24CBA">
            <w:pPr>
              <w:pStyle w:val="TAL"/>
              <w:rPr>
                <w:noProof/>
              </w:rPr>
            </w:pPr>
            <w:r>
              <w:t>MbsPolicyNotif</w:t>
            </w:r>
          </w:p>
        </w:tc>
        <w:tc>
          <w:tcPr>
            <w:tcW w:w="450" w:type="dxa"/>
            <w:tcBorders>
              <w:top w:val="single" w:sz="4" w:space="0" w:color="auto"/>
              <w:left w:val="single" w:sz="6" w:space="0" w:color="000000"/>
              <w:bottom w:val="single" w:sz="6" w:space="0" w:color="000000"/>
              <w:right w:val="single" w:sz="6" w:space="0" w:color="000000"/>
            </w:tcBorders>
            <w:vAlign w:val="center"/>
            <w:hideMark/>
          </w:tcPr>
          <w:p w14:paraId="1A5455EE" w14:textId="77777777" w:rsidR="007506B7" w:rsidRPr="0016361A" w:rsidRDefault="007506B7" w:rsidP="00C24CB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vAlign w:val="center"/>
            <w:hideMark/>
          </w:tcPr>
          <w:p w14:paraId="30714C20" w14:textId="77777777" w:rsidR="007506B7" w:rsidRPr="0016361A" w:rsidRDefault="007506B7" w:rsidP="00C24CBA">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vAlign w:val="center"/>
            <w:hideMark/>
          </w:tcPr>
          <w:p w14:paraId="0582381A" w14:textId="77777777" w:rsidR="007506B7" w:rsidRPr="0016361A" w:rsidRDefault="007506B7" w:rsidP="00C24CBA">
            <w:pPr>
              <w:pStyle w:val="TAL"/>
              <w:rPr>
                <w:noProof/>
              </w:rPr>
            </w:pPr>
            <w:r>
              <w:rPr>
                <w:lang w:eastAsia="zh-CN"/>
              </w:rPr>
              <w:t>Provision/Update of MBS policies by the PCF.</w:t>
            </w:r>
          </w:p>
        </w:tc>
      </w:tr>
    </w:tbl>
    <w:p w14:paraId="25D619FA" w14:textId="77777777" w:rsidR="007506B7" w:rsidRPr="00986E88" w:rsidRDefault="007506B7" w:rsidP="007506B7">
      <w:pPr>
        <w:rPr>
          <w:noProof/>
        </w:rPr>
      </w:pPr>
    </w:p>
    <w:p w14:paraId="21AF5195" w14:textId="77777777" w:rsidR="007506B7" w:rsidRPr="00986E88" w:rsidRDefault="007506B7" w:rsidP="007506B7">
      <w:pPr>
        <w:pStyle w:val="TH"/>
        <w:rPr>
          <w:noProof/>
        </w:rPr>
      </w:pPr>
      <w:r w:rsidRPr="00986E88">
        <w:rPr>
          <w:noProof/>
        </w:rPr>
        <w:t>Table </w:t>
      </w:r>
      <w:r>
        <w:t>6.1.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57">
          <w:tblGrid>
            <w:gridCol w:w="24"/>
            <w:gridCol w:w="1980"/>
            <w:gridCol w:w="24"/>
            <w:gridCol w:w="337"/>
            <w:gridCol w:w="24"/>
            <w:gridCol w:w="1235"/>
            <w:gridCol w:w="24"/>
            <w:gridCol w:w="1417"/>
            <w:gridCol w:w="24"/>
            <w:gridCol w:w="4595"/>
            <w:gridCol w:w="24"/>
          </w:tblGrid>
        </w:tblGridChange>
      </w:tblGrid>
      <w:tr w:rsidR="007506B7" w:rsidRPr="00B54FF5" w14:paraId="1BA11C5C" w14:textId="77777777" w:rsidTr="00C24CB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D978B9" w14:textId="77777777" w:rsidR="007506B7" w:rsidRPr="0016361A" w:rsidRDefault="007506B7" w:rsidP="00C24CBA">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F948DD" w14:textId="77777777" w:rsidR="007506B7" w:rsidRPr="0016361A" w:rsidRDefault="007506B7" w:rsidP="00C24CBA">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6D498F" w14:textId="77777777" w:rsidR="007506B7" w:rsidRPr="0016361A" w:rsidRDefault="007506B7" w:rsidP="00C24CBA">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ABD5C8" w14:textId="77777777" w:rsidR="007506B7" w:rsidRPr="0016361A" w:rsidRDefault="007506B7" w:rsidP="00C24CBA">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35238A" w14:textId="77777777" w:rsidR="007506B7" w:rsidRPr="0016361A" w:rsidRDefault="007506B7" w:rsidP="00C24CBA">
            <w:pPr>
              <w:pStyle w:val="TAH"/>
              <w:rPr>
                <w:noProof/>
              </w:rPr>
            </w:pPr>
            <w:r w:rsidRPr="0016361A">
              <w:rPr>
                <w:noProof/>
              </w:rPr>
              <w:t>Description</w:t>
            </w:r>
          </w:p>
        </w:tc>
      </w:tr>
      <w:tr w:rsidR="007506B7" w:rsidRPr="00B54FF5" w14:paraId="65A99712"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hideMark/>
          </w:tcPr>
          <w:p w14:paraId="0EC9A3E1" w14:textId="77777777" w:rsidR="007506B7" w:rsidRPr="0016361A" w:rsidRDefault="007506B7" w:rsidP="00C24CBA">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vAlign w:val="center"/>
          </w:tcPr>
          <w:p w14:paraId="68A0B9E4" w14:textId="77777777" w:rsidR="007506B7" w:rsidRPr="0016361A" w:rsidRDefault="007506B7" w:rsidP="00C24CBA">
            <w:pPr>
              <w:pStyle w:val="TAC"/>
              <w:rPr>
                <w:noProof/>
              </w:rPr>
            </w:pPr>
          </w:p>
        </w:tc>
        <w:tc>
          <w:tcPr>
            <w:tcW w:w="1259" w:type="dxa"/>
            <w:tcBorders>
              <w:top w:val="single" w:sz="4" w:space="0" w:color="auto"/>
              <w:left w:val="single" w:sz="6" w:space="0" w:color="000000"/>
              <w:bottom w:val="single" w:sz="4" w:space="0" w:color="auto"/>
              <w:right w:val="single" w:sz="6" w:space="0" w:color="000000"/>
            </w:tcBorders>
            <w:vAlign w:val="center"/>
          </w:tcPr>
          <w:p w14:paraId="790840C8" w14:textId="77777777" w:rsidR="007506B7" w:rsidRPr="0016361A" w:rsidRDefault="007506B7" w:rsidP="00C24CBA">
            <w:pPr>
              <w:pStyle w:val="TAC"/>
              <w:rPr>
                <w:noProof/>
              </w:rPr>
            </w:pPr>
          </w:p>
        </w:tc>
        <w:tc>
          <w:tcPr>
            <w:tcW w:w="1441" w:type="dxa"/>
            <w:tcBorders>
              <w:top w:val="single" w:sz="4" w:space="0" w:color="auto"/>
              <w:left w:val="single" w:sz="6" w:space="0" w:color="000000"/>
              <w:bottom w:val="single" w:sz="4" w:space="0" w:color="auto"/>
              <w:right w:val="single" w:sz="6" w:space="0" w:color="000000"/>
            </w:tcBorders>
            <w:vAlign w:val="center"/>
            <w:hideMark/>
          </w:tcPr>
          <w:p w14:paraId="4CAA3A82" w14:textId="77777777" w:rsidR="007506B7" w:rsidRPr="0016361A" w:rsidRDefault="007506B7" w:rsidP="00C24CBA">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vAlign w:val="center"/>
            <w:hideMark/>
          </w:tcPr>
          <w:p w14:paraId="39935ED3" w14:textId="77777777" w:rsidR="007506B7" w:rsidRPr="0016361A" w:rsidRDefault="007506B7" w:rsidP="00C24CBA">
            <w:pPr>
              <w:pStyle w:val="TAL"/>
              <w:rPr>
                <w:noProof/>
              </w:rPr>
            </w:pPr>
            <w:r>
              <w:t>The MBS policies are provisioned/updated successfully.</w:t>
            </w:r>
          </w:p>
        </w:tc>
      </w:tr>
      <w:tr w:rsidR="006A36A9" w:rsidRPr="00B54FF5" w14:paraId="0EEA6AE9" w14:textId="77777777" w:rsidTr="00BA7C3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58" w:author="Nokia" w:date="2022-04-26T11:43: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59" w:author="Nokia" w:date="2022-04-26T11:43:00Z"/>
          <w:trPrChange w:id="60" w:author="Nokia" w:date="2022-04-26T11:43: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61" w:author="Nokia" w:date="2022-04-26T11:43: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52EC68D7" w14:textId="4673956B" w:rsidR="006A36A9" w:rsidRDefault="006A36A9" w:rsidP="006A36A9">
            <w:pPr>
              <w:pStyle w:val="TAL"/>
              <w:rPr>
                <w:ins w:id="62" w:author="Nokia" w:date="2022-04-26T11:43:00Z"/>
              </w:rPr>
            </w:pPr>
            <w:proofErr w:type="gramStart"/>
            <w:ins w:id="63" w:author="Nokia" w:date="2022-04-26T11:43:00Z">
              <w:r>
                <w:rPr>
                  <w:lang w:eastAsia="zh-CN"/>
                </w:rPr>
                <w:t>array(</w:t>
              </w:r>
              <w:proofErr w:type="gramEnd"/>
              <w:r>
                <w:rPr>
                  <w:lang w:eastAsia="zh-CN"/>
                </w:rPr>
                <w:t>Partial</w:t>
              </w:r>
            </w:ins>
            <w:ins w:id="64" w:author="Nokia" w:date="2022-05-12T12:34:00Z">
              <w:r w:rsidR="00DF24A4">
                <w:rPr>
                  <w:lang w:eastAsia="zh-CN"/>
                </w:rPr>
                <w:t>Mbs</w:t>
              </w:r>
            </w:ins>
            <w:ins w:id="65" w:author="Nokia" w:date="2022-04-26T11:43:00Z">
              <w:r>
                <w:rPr>
                  <w:lang w:eastAsia="zh-CN"/>
                </w:rPr>
                <w:t>SuccessReport)</w:t>
              </w:r>
            </w:ins>
          </w:p>
        </w:tc>
        <w:tc>
          <w:tcPr>
            <w:tcW w:w="361" w:type="dxa"/>
            <w:tcBorders>
              <w:top w:val="single" w:sz="4" w:space="0" w:color="auto"/>
              <w:left w:val="single" w:sz="6" w:space="0" w:color="000000"/>
              <w:bottom w:val="single" w:sz="4" w:space="0" w:color="auto"/>
              <w:right w:val="single" w:sz="6" w:space="0" w:color="000000"/>
            </w:tcBorders>
            <w:tcPrChange w:id="66" w:author="Nokia" w:date="2022-04-26T11:43: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27EE196" w14:textId="41E99CD8" w:rsidR="006A36A9" w:rsidRPr="0016361A" w:rsidRDefault="006A36A9" w:rsidP="006A36A9">
            <w:pPr>
              <w:pStyle w:val="TAC"/>
              <w:rPr>
                <w:ins w:id="67" w:author="Nokia" w:date="2022-04-26T11:43:00Z"/>
                <w:noProof/>
              </w:rPr>
            </w:pPr>
            <w:ins w:id="68" w:author="Nokia" w:date="2022-04-26T11:43:00Z">
              <w:r>
                <w:rPr>
                  <w:lang w:eastAsia="zh-CN"/>
                </w:rPr>
                <w:t>O</w:t>
              </w:r>
            </w:ins>
          </w:p>
        </w:tc>
        <w:tc>
          <w:tcPr>
            <w:tcW w:w="1259" w:type="dxa"/>
            <w:tcBorders>
              <w:top w:val="single" w:sz="4" w:space="0" w:color="auto"/>
              <w:left w:val="single" w:sz="6" w:space="0" w:color="000000"/>
              <w:bottom w:val="single" w:sz="4" w:space="0" w:color="auto"/>
              <w:right w:val="single" w:sz="6" w:space="0" w:color="000000"/>
            </w:tcBorders>
            <w:tcPrChange w:id="69" w:author="Nokia" w:date="2022-04-26T11:43: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68A11D64" w14:textId="3A32EC07" w:rsidR="006A36A9" w:rsidRPr="0016361A" w:rsidRDefault="006A36A9" w:rsidP="006A36A9">
            <w:pPr>
              <w:pStyle w:val="TAC"/>
              <w:rPr>
                <w:ins w:id="70" w:author="Nokia" w:date="2022-04-26T11:43:00Z"/>
                <w:noProof/>
              </w:rPr>
            </w:pPr>
            <w:proofErr w:type="gramStart"/>
            <w:ins w:id="71" w:author="Nokia" w:date="2022-04-26T11:43:00Z">
              <w:r>
                <w:rPr>
                  <w:lang w:eastAsia="zh-CN"/>
                </w:rPr>
                <w:t>1..N</w:t>
              </w:r>
              <w:proofErr w:type="gramEnd"/>
            </w:ins>
          </w:p>
        </w:tc>
        <w:tc>
          <w:tcPr>
            <w:tcW w:w="1441" w:type="dxa"/>
            <w:tcBorders>
              <w:top w:val="single" w:sz="4" w:space="0" w:color="auto"/>
              <w:left w:val="single" w:sz="6" w:space="0" w:color="000000"/>
              <w:bottom w:val="single" w:sz="4" w:space="0" w:color="auto"/>
              <w:right w:val="single" w:sz="6" w:space="0" w:color="000000"/>
            </w:tcBorders>
            <w:tcPrChange w:id="72" w:author="Nokia" w:date="2022-04-26T11:43: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07F186BC" w14:textId="4E958F0D" w:rsidR="006A36A9" w:rsidRDefault="006A36A9" w:rsidP="006A36A9">
            <w:pPr>
              <w:pStyle w:val="TAL"/>
              <w:rPr>
                <w:ins w:id="73" w:author="Nokia" w:date="2022-04-26T11:43:00Z"/>
              </w:rPr>
            </w:pPr>
            <w:ins w:id="74" w:author="Nokia" w:date="2022-04-26T11:43:00Z">
              <w:r>
                <w:rPr>
                  <w:lang w:eastAsia="zh-CN"/>
                </w:rPr>
                <w:t>200 OK</w:t>
              </w:r>
            </w:ins>
          </w:p>
        </w:tc>
        <w:tc>
          <w:tcPr>
            <w:tcW w:w="4619" w:type="dxa"/>
            <w:tcBorders>
              <w:top w:val="single" w:sz="4" w:space="0" w:color="auto"/>
              <w:left w:val="single" w:sz="6" w:space="0" w:color="000000"/>
              <w:bottom w:val="single" w:sz="4" w:space="0" w:color="auto"/>
              <w:right w:val="single" w:sz="6" w:space="0" w:color="000000"/>
            </w:tcBorders>
            <w:tcPrChange w:id="75" w:author="Nokia" w:date="2022-04-26T11:43: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57CA8202" w14:textId="7ECB1192" w:rsidR="006A36A9" w:rsidRDefault="006A36A9" w:rsidP="006A36A9">
            <w:pPr>
              <w:pStyle w:val="TAL"/>
              <w:rPr>
                <w:ins w:id="76" w:author="Nokia" w:date="2022-04-26T11:43:00Z"/>
              </w:rPr>
            </w:pPr>
            <w:ins w:id="77" w:author="Nokia" w:date="2022-04-26T11:43:00Z">
              <w:r>
                <w:t>Some of the PCC rules provisioned by the PCF are not installed successfully.</w:t>
              </w:r>
            </w:ins>
          </w:p>
        </w:tc>
      </w:tr>
      <w:tr w:rsidR="006A36A9" w:rsidRPr="00B54FF5" w14:paraId="60BED117" w14:textId="77777777" w:rsidTr="005E637F">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78" w:author="Nokia" w:date="2022-04-26T11:44: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79" w:author="Nokia" w:date="2022-04-26T11:43:00Z"/>
          <w:trPrChange w:id="80" w:author="Nokia" w:date="2022-04-26T11:44: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81" w:author="Nokia" w:date="2022-04-26T11:44: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1FB0DBB9" w14:textId="3A60A89C" w:rsidR="006A36A9" w:rsidRDefault="00DF24A4" w:rsidP="006A36A9">
            <w:pPr>
              <w:pStyle w:val="TAL"/>
              <w:rPr>
                <w:ins w:id="82" w:author="Nokia" w:date="2022-04-26T11:43:00Z"/>
              </w:rPr>
            </w:pPr>
            <w:ins w:id="83" w:author="Nokia" w:date="2022-05-12T12:34:00Z">
              <w:r>
                <w:t>Mbs</w:t>
              </w:r>
            </w:ins>
            <w:ins w:id="84" w:author="Nokia" w:date="2022-04-26T11:44:00Z">
              <w:r w:rsidR="006A36A9">
                <w:t>ErrorReport</w:t>
              </w:r>
            </w:ins>
          </w:p>
        </w:tc>
        <w:tc>
          <w:tcPr>
            <w:tcW w:w="361" w:type="dxa"/>
            <w:tcBorders>
              <w:top w:val="single" w:sz="4" w:space="0" w:color="auto"/>
              <w:left w:val="single" w:sz="6" w:space="0" w:color="000000"/>
              <w:bottom w:val="single" w:sz="4" w:space="0" w:color="auto"/>
              <w:right w:val="single" w:sz="6" w:space="0" w:color="000000"/>
            </w:tcBorders>
            <w:tcPrChange w:id="85" w:author="Nokia" w:date="2022-04-26T11:44: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EEA0FB0" w14:textId="4FA65786" w:rsidR="006A36A9" w:rsidRPr="0016361A" w:rsidRDefault="006A36A9" w:rsidP="006A36A9">
            <w:pPr>
              <w:pStyle w:val="TAC"/>
              <w:rPr>
                <w:ins w:id="86" w:author="Nokia" w:date="2022-04-26T11:43:00Z"/>
                <w:noProof/>
              </w:rPr>
            </w:pPr>
            <w:ins w:id="87" w:author="Nokia" w:date="2022-04-26T11:44:00Z">
              <w:r>
                <w:rPr>
                  <w:lang w:eastAsia="zh-CN"/>
                </w:rPr>
                <w:t>M</w:t>
              </w:r>
            </w:ins>
          </w:p>
        </w:tc>
        <w:tc>
          <w:tcPr>
            <w:tcW w:w="1259" w:type="dxa"/>
            <w:tcBorders>
              <w:top w:val="single" w:sz="4" w:space="0" w:color="auto"/>
              <w:left w:val="single" w:sz="6" w:space="0" w:color="000000"/>
              <w:bottom w:val="single" w:sz="4" w:space="0" w:color="auto"/>
              <w:right w:val="single" w:sz="6" w:space="0" w:color="000000"/>
            </w:tcBorders>
            <w:tcPrChange w:id="88" w:author="Nokia" w:date="2022-04-26T11:44: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5468B7B7" w14:textId="3B7882DA" w:rsidR="006A36A9" w:rsidRPr="0016361A" w:rsidRDefault="006A36A9" w:rsidP="006A36A9">
            <w:pPr>
              <w:pStyle w:val="TAC"/>
              <w:rPr>
                <w:ins w:id="89" w:author="Nokia" w:date="2022-04-26T11:43:00Z"/>
                <w:noProof/>
              </w:rPr>
            </w:pPr>
            <w:ins w:id="90" w:author="Nokia" w:date="2022-04-26T11:44:00Z">
              <w:r>
                <w:rPr>
                  <w:lang w:eastAsia="zh-CN"/>
                </w:rPr>
                <w:t>1</w:t>
              </w:r>
            </w:ins>
          </w:p>
        </w:tc>
        <w:tc>
          <w:tcPr>
            <w:tcW w:w="1441" w:type="dxa"/>
            <w:tcBorders>
              <w:top w:val="single" w:sz="4" w:space="0" w:color="auto"/>
              <w:left w:val="single" w:sz="6" w:space="0" w:color="000000"/>
              <w:bottom w:val="single" w:sz="4" w:space="0" w:color="auto"/>
              <w:right w:val="single" w:sz="6" w:space="0" w:color="000000"/>
            </w:tcBorders>
            <w:tcPrChange w:id="91" w:author="Nokia" w:date="2022-04-26T11:44: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505CCD15" w14:textId="1940B080" w:rsidR="006A36A9" w:rsidRDefault="006A36A9" w:rsidP="006A36A9">
            <w:pPr>
              <w:pStyle w:val="TAL"/>
              <w:rPr>
                <w:ins w:id="92" w:author="Nokia" w:date="2022-04-26T11:43:00Z"/>
              </w:rPr>
            </w:pPr>
            <w:ins w:id="93" w:author="Nokia" w:date="2022-04-26T11:44:00Z">
              <w:r>
                <w:t>400 Bad Request</w:t>
              </w:r>
            </w:ins>
          </w:p>
        </w:tc>
        <w:tc>
          <w:tcPr>
            <w:tcW w:w="4619" w:type="dxa"/>
            <w:tcBorders>
              <w:top w:val="single" w:sz="4" w:space="0" w:color="auto"/>
              <w:left w:val="single" w:sz="6" w:space="0" w:color="000000"/>
              <w:bottom w:val="single" w:sz="4" w:space="0" w:color="auto"/>
              <w:right w:val="single" w:sz="6" w:space="0" w:color="000000"/>
            </w:tcBorders>
            <w:tcPrChange w:id="94" w:author="Nokia" w:date="2022-04-26T11:44: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13348429" w14:textId="4BE034F1" w:rsidR="006A36A9" w:rsidRDefault="006A36A9" w:rsidP="006A36A9">
            <w:pPr>
              <w:pStyle w:val="TAL"/>
              <w:rPr>
                <w:ins w:id="95" w:author="Nokia" w:date="2022-04-26T11:43:00Z"/>
              </w:rPr>
            </w:pPr>
            <w:ins w:id="96" w:author="Nokia" w:date="2022-04-26T11:44:00Z">
              <w:r>
                <w:rPr>
                  <w:lang w:eastAsia="zh-CN"/>
                </w:rPr>
                <w:t xml:space="preserve">The </w:t>
              </w:r>
              <w:r>
                <w:t xml:space="preserve">MBS policies including all the PCC rules provisioned by the PCF are not </w:t>
              </w:r>
              <w:r>
                <w:rPr>
                  <w:lang w:eastAsia="zh-CN"/>
                </w:rPr>
                <w:t>installed successfully</w:t>
              </w:r>
              <w:r>
                <w:t>.</w:t>
              </w:r>
            </w:ins>
          </w:p>
        </w:tc>
      </w:tr>
      <w:tr w:rsidR="006A36A9" w:rsidRPr="00B54FF5" w14:paraId="7EDFFD25"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36158640"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2CC10A0"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19A6BFFD"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2D201C1C" w14:textId="77777777" w:rsidR="006A36A9" w:rsidRPr="0016361A" w:rsidDel="000D32CF" w:rsidRDefault="006A36A9" w:rsidP="006A36A9">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43E337C9" w14:textId="77777777" w:rsidR="006A36A9" w:rsidRPr="0016361A" w:rsidDel="000D32CF" w:rsidRDefault="006A36A9" w:rsidP="006A36A9">
            <w:pPr>
              <w:pStyle w:val="TAL"/>
            </w:pPr>
            <w:r>
              <w:t>Temporary redirection. The response shall include a Location header field containing an alternative URI representing the end point of an alternative NF service consumer (service) instance where the notification should be sent.</w:t>
            </w:r>
          </w:p>
        </w:tc>
      </w:tr>
      <w:tr w:rsidR="006A36A9" w:rsidRPr="00B54FF5" w14:paraId="240214DE"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71FF808E"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1F3BB33"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2E6177DC"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6C3FEECA" w14:textId="77777777" w:rsidR="006A36A9" w:rsidRPr="0016361A" w:rsidDel="000D32CF" w:rsidRDefault="006A36A9" w:rsidP="006A36A9">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6BB89A3D" w14:textId="77777777" w:rsidR="006A36A9" w:rsidRPr="0016361A" w:rsidDel="000D32CF" w:rsidRDefault="006A36A9" w:rsidP="006A36A9">
            <w:pPr>
              <w:pStyle w:val="TAL"/>
            </w:pPr>
            <w:r>
              <w:t>Permanent redirection. The response shall include a Location header field containing an alternative URI representing the end point of an alternative NF service consumer (service) instance where the notification should be sent.</w:t>
            </w:r>
          </w:p>
        </w:tc>
      </w:tr>
      <w:tr w:rsidR="006A36A9" w:rsidRPr="00B54FF5" w14:paraId="08E05EF4" w14:textId="77777777" w:rsidTr="00C24CBA">
        <w:trPr>
          <w:jc w:val="center"/>
        </w:trPr>
        <w:tc>
          <w:tcPr>
            <w:tcW w:w="9684" w:type="dxa"/>
            <w:gridSpan w:val="5"/>
            <w:tcBorders>
              <w:top w:val="single" w:sz="4" w:space="0" w:color="auto"/>
              <w:left w:val="single" w:sz="6" w:space="0" w:color="000000"/>
              <w:bottom w:val="single" w:sz="6" w:space="0" w:color="000000"/>
              <w:right w:val="single" w:sz="6" w:space="0" w:color="000000"/>
            </w:tcBorders>
            <w:vAlign w:val="center"/>
          </w:tcPr>
          <w:p w14:paraId="7EE7421D" w14:textId="77777777" w:rsidR="006A36A9" w:rsidRPr="0016361A" w:rsidRDefault="006A36A9" w:rsidP="006A36A9">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 xml:space="preserve">5.2.7.1-1 of </w:t>
            </w:r>
            <w:r>
              <w:t>TS</w:t>
            </w:r>
            <w:r w:rsidRPr="0016361A">
              <w:t> 29.500 [4] also apply.</w:t>
            </w:r>
          </w:p>
        </w:tc>
      </w:tr>
    </w:tbl>
    <w:p w14:paraId="22A77967" w14:textId="3F6CCB1E" w:rsidR="007506B7" w:rsidRDefault="007506B7" w:rsidP="007506B7">
      <w:pPr>
        <w:rPr>
          <w:ins w:id="97" w:author="Nokia" w:date="2022-05-12T12:35:00Z"/>
          <w:noProof/>
        </w:rPr>
      </w:pPr>
    </w:p>
    <w:p w14:paraId="4BB91244" w14:textId="1C4849B8" w:rsidR="00DF24A4" w:rsidRPr="00986E88" w:rsidRDefault="00DF24A4">
      <w:pPr>
        <w:pStyle w:val="B1"/>
        <w:pPrChange w:id="98" w:author="Nokia" w:date="2022-05-12T12:35:00Z">
          <w:pPr/>
        </w:pPrChange>
      </w:pPr>
      <w:ins w:id="99" w:author="Nokia" w:date="2022-05-12T12:35:00Z">
        <w:r>
          <w:lastRenderedPageBreak/>
          <w:t>Editor's Note:</w:t>
        </w:r>
        <w:r>
          <w:tab/>
        </w:r>
      </w:ins>
      <w:ins w:id="100" w:author="Nokia" w:date="2022-05-12T19:13:00Z">
        <w:r w:rsidR="00873DC3">
          <w:t>The handling of predefined rules is FFS</w:t>
        </w:r>
      </w:ins>
      <w:ins w:id="101" w:author="Nokia" w:date="2022-05-12T12:35:00Z">
        <w:r>
          <w:t>.</w:t>
        </w:r>
      </w:ins>
    </w:p>
    <w:p w14:paraId="0DE93831" w14:textId="77777777" w:rsidR="007506B7" w:rsidRDefault="007506B7" w:rsidP="007506B7">
      <w:pPr>
        <w:pStyle w:val="TH"/>
      </w:pPr>
      <w:r>
        <w:t>Table 6.1.5.2.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08E8F02F"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1D6620"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E3A78D"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9FA277"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88BB1"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3E4B0" w14:textId="77777777" w:rsidR="007506B7" w:rsidRDefault="007506B7" w:rsidP="00C24CBA">
            <w:pPr>
              <w:pStyle w:val="TAH"/>
            </w:pPr>
            <w:r>
              <w:t>Description</w:t>
            </w:r>
          </w:p>
        </w:tc>
      </w:tr>
      <w:tr w:rsidR="007506B7" w14:paraId="3FBE3413"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52F00C"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CFE64E" w14:textId="1804C5FB"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2DC3388C"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55D1027"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E4171F9"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16EC886F"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E095D7"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8E14A40" w14:textId="5290AA24"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45EA3784"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5609A9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6188D2C" w14:textId="77777777" w:rsidR="007506B7" w:rsidRDefault="007506B7" w:rsidP="00C24CBA">
            <w:pPr>
              <w:pStyle w:val="TAL"/>
            </w:pPr>
            <w:r>
              <w:rPr>
                <w:lang w:eastAsia="fr-FR"/>
              </w:rPr>
              <w:t>Identifier of the target NF (service) instance towards which the notification request is redirected</w:t>
            </w:r>
          </w:p>
        </w:tc>
      </w:tr>
    </w:tbl>
    <w:p w14:paraId="0B3ACDB0" w14:textId="77777777" w:rsidR="007506B7" w:rsidRDefault="007506B7" w:rsidP="007506B7"/>
    <w:p w14:paraId="69F197BA" w14:textId="77777777" w:rsidR="007506B7" w:rsidRDefault="007506B7" w:rsidP="007506B7">
      <w:pPr>
        <w:pStyle w:val="TH"/>
      </w:pPr>
      <w:r>
        <w:t>Table 6.1.5.2.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4ACF35EB"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569CA6"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C48397"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F9184A"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59FF4"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64202" w14:textId="77777777" w:rsidR="007506B7" w:rsidRDefault="007506B7" w:rsidP="00C24CBA">
            <w:pPr>
              <w:pStyle w:val="TAH"/>
            </w:pPr>
            <w:r>
              <w:t>Description</w:t>
            </w:r>
          </w:p>
        </w:tc>
      </w:tr>
      <w:tr w:rsidR="007506B7" w14:paraId="41F1F26D"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4677E"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3130E8F" w14:textId="1DC5A16A"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6D227038"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D38003D"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6E1394"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2DFA8D4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E1B62"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E9D6BFF" w14:textId="1D785428"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3844F6F8"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8C3600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4902BC" w14:textId="77777777" w:rsidR="007506B7" w:rsidRDefault="007506B7" w:rsidP="00C24CBA">
            <w:pPr>
              <w:pStyle w:val="TAL"/>
            </w:pPr>
            <w:r>
              <w:rPr>
                <w:lang w:eastAsia="fr-FR"/>
              </w:rPr>
              <w:t>Identifier of the target NF (service) instance towards which the notification request is redirected</w:t>
            </w:r>
          </w:p>
        </w:tc>
      </w:tr>
    </w:tbl>
    <w:p w14:paraId="000A0834" w14:textId="77777777" w:rsidR="007506B7" w:rsidRDefault="007506B7" w:rsidP="007506B7"/>
    <w:p w14:paraId="163A6F78" w14:textId="3E4D5470" w:rsidR="00C93D83" w:rsidRDefault="007506B7" w:rsidP="007506B7">
      <w:pPr>
        <w:pStyle w:val="EditorsNote"/>
      </w:pPr>
      <w:r>
        <w:t>Editor's Note:</w:t>
      </w:r>
      <w:r>
        <w:tab/>
        <w:t>There may be updates (</w:t>
      </w:r>
      <w:proofErr w:type="gramStart"/>
      <w:r>
        <w:t>e.g.</w:t>
      </w:r>
      <w:proofErr w:type="gramEnd"/>
      <w:r>
        <w:t xml:space="preserve"> additional scope) depending on the progress of the related stage 2 work.</w:t>
      </w:r>
    </w:p>
    <w:p w14:paraId="043ED27F" w14:textId="77777777" w:rsidR="00F03FDD" w:rsidRPr="001F47A6" w:rsidRDefault="00F03FDD" w:rsidP="00F03FDD">
      <w:pPr>
        <w:pStyle w:val="EditorsNote"/>
      </w:pPr>
    </w:p>
    <w:p w14:paraId="791DFDBE" w14:textId="77777777" w:rsidR="00F03FDD" w:rsidRDefault="00F03FDD" w:rsidP="00F03F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09B32B" w14:textId="77777777" w:rsidR="000A2293" w:rsidRDefault="000A2293" w:rsidP="000A2293">
      <w:pPr>
        <w:pStyle w:val="Heading3"/>
      </w:pPr>
      <w:bookmarkStart w:id="102" w:name="_Toc100763559"/>
      <w:r>
        <w:t>6.1.6</w:t>
      </w:r>
      <w:r>
        <w:tab/>
        <w:t>Data Model</w:t>
      </w:r>
      <w:bookmarkEnd w:id="102"/>
    </w:p>
    <w:p w14:paraId="4E2B5DB3" w14:textId="77777777" w:rsidR="000A2293" w:rsidRDefault="000A2293" w:rsidP="000A2293">
      <w:pPr>
        <w:pStyle w:val="Heading4"/>
      </w:pPr>
      <w:bookmarkStart w:id="103" w:name="_Toc510696633"/>
      <w:bookmarkStart w:id="104" w:name="_Toc35971428"/>
      <w:bookmarkStart w:id="105" w:name="_Toc100763560"/>
      <w:r>
        <w:t>6.1.6.1</w:t>
      </w:r>
      <w:r>
        <w:tab/>
        <w:t>General</w:t>
      </w:r>
      <w:bookmarkEnd w:id="103"/>
      <w:bookmarkEnd w:id="104"/>
      <w:bookmarkEnd w:id="105"/>
    </w:p>
    <w:p w14:paraId="70B67723" w14:textId="77777777" w:rsidR="000A2293" w:rsidRDefault="000A2293" w:rsidP="000A2293">
      <w:r>
        <w:t>This clause specifies the application data model supported by the API.</w:t>
      </w:r>
    </w:p>
    <w:p w14:paraId="23057520" w14:textId="77777777" w:rsidR="000A2293" w:rsidRDefault="000A2293" w:rsidP="000A2293">
      <w:r>
        <w:t>T</w:t>
      </w:r>
      <w:r w:rsidRPr="009C4D60">
        <w:t>able</w:t>
      </w:r>
      <w:r>
        <w:t xml:space="preserve"> 6.1.6.1-1 specifies </w:t>
      </w:r>
      <w:r w:rsidRPr="009C4D60">
        <w:t xml:space="preserve">the </w:t>
      </w:r>
      <w:r>
        <w:t>data types</w:t>
      </w:r>
      <w:r w:rsidRPr="009C4D60">
        <w:t xml:space="preserve"> defined for </w:t>
      </w:r>
      <w:proofErr w:type="gramStart"/>
      <w:r w:rsidRPr="009C4D60">
        <w:t xml:space="preserve">the </w:t>
      </w:r>
      <w:r w:rsidRPr="00136DAB">
        <w:t xml:space="preserve"> </w:t>
      </w:r>
      <w:r>
        <w:t>Npcf</w:t>
      </w:r>
      <w:proofErr w:type="gramEnd"/>
      <w:r>
        <w:t>_MBSPolicyControl</w:t>
      </w:r>
      <w:r w:rsidRPr="009C4D60">
        <w:t xml:space="preserve"> </w:t>
      </w:r>
      <w:r>
        <w:t>service based interface</w:t>
      </w:r>
      <w:r w:rsidRPr="009C4D60">
        <w:t xml:space="preserve"> protocol</w:t>
      </w:r>
      <w:r>
        <w:t>.</w:t>
      </w:r>
    </w:p>
    <w:p w14:paraId="236B0666" w14:textId="77777777" w:rsidR="000A2293" w:rsidRDefault="000A2293" w:rsidP="000A2293"/>
    <w:p w14:paraId="5BE12C41" w14:textId="77777777" w:rsidR="000A2293" w:rsidRPr="009C4D60" w:rsidRDefault="000A2293" w:rsidP="000A2293">
      <w:pPr>
        <w:pStyle w:val="TH"/>
      </w:pPr>
      <w:r w:rsidRPr="009C4D60">
        <w:t>Table</w:t>
      </w:r>
      <w:r>
        <w:t> 6.1.6.1-</w:t>
      </w:r>
      <w:r w:rsidRPr="009C4D60">
        <w:t xml:space="preserve">1: </w:t>
      </w:r>
      <w:r>
        <w:t>Npcf_MBSPolicyControl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7"/>
        <w:gridCol w:w="1485"/>
        <w:gridCol w:w="3545"/>
        <w:gridCol w:w="2187"/>
      </w:tblGrid>
      <w:tr w:rsidR="000A2293" w:rsidRPr="00B54FF5" w14:paraId="39AC4EC3"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6B921A" w14:textId="77777777" w:rsidR="000A2293" w:rsidRPr="0016361A" w:rsidRDefault="000A2293" w:rsidP="00094EA0">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14:paraId="01D0DD25" w14:textId="77777777" w:rsidR="000A2293" w:rsidRPr="0016361A" w:rsidRDefault="000A2293" w:rsidP="00094EA0">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084EC" w14:textId="77777777" w:rsidR="000A2293" w:rsidRPr="0016361A" w:rsidRDefault="000A2293" w:rsidP="00094EA0">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vAlign w:val="center"/>
          </w:tcPr>
          <w:p w14:paraId="28B81938" w14:textId="77777777" w:rsidR="000A2293" w:rsidRPr="0016361A" w:rsidRDefault="000A2293" w:rsidP="00094EA0">
            <w:pPr>
              <w:pStyle w:val="TAH"/>
            </w:pPr>
            <w:r w:rsidRPr="0016361A">
              <w:t>Applicability</w:t>
            </w:r>
          </w:p>
        </w:tc>
      </w:tr>
      <w:tr w:rsidR="000A2293" w:rsidRPr="00B54FF5" w14:paraId="185C100A"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22566B61" w14:textId="77777777" w:rsidR="000A2293" w:rsidRPr="0016361A" w:rsidRDefault="000A2293" w:rsidP="00094EA0">
            <w:pPr>
              <w:pStyle w:val="TAL"/>
            </w:pPr>
            <w:r>
              <w:t>MbsPolicyCtxtData</w:t>
            </w:r>
          </w:p>
        </w:tc>
        <w:tc>
          <w:tcPr>
            <w:tcW w:w="1559" w:type="dxa"/>
            <w:tcBorders>
              <w:top w:val="single" w:sz="4" w:space="0" w:color="auto"/>
              <w:left w:val="single" w:sz="4" w:space="0" w:color="auto"/>
              <w:bottom w:val="single" w:sz="4" w:space="0" w:color="auto"/>
              <w:right w:val="single" w:sz="4" w:space="0" w:color="auto"/>
            </w:tcBorders>
            <w:vAlign w:val="center"/>
          </w:tcPr>
          <w:p w14:paraId="6862283A" w14:textId="77777777" w:rsidR="000A2293" w:rsidRPr="0016361A" w:rsidRDefault="000A2293" w:rsidP="00094EA0">
            <w:pPr>
              <w:pStyle w:val="TAC"/>
            </w:pPr>
            <w:r>
              <w:t>6.1.6.2.2</w:t>
            </w:r>
          </w:p>
        </w:tc>
        <w:tc>
          <w:tcPr>
            <w:tcW w:w="3828" w:type="dxa"/>
            <w:tcBorders>
              <w:top w:val="single" w:sz="4" w:space="0" w:color="auto"/>
              <w:left w:val="single" w:sz="4" w:space="0" w:color="auto"/>
              <w:bottom w:val="single" w:sz="4" w:space="0" w:color="auto"/>
              <w:right w:val="single" w:sz="4" w:space="0" w:color="auto"/>
            </w:tcBorders>
            <w:vAlign w:val="center"/>
          </w:tcPr>
          <w:p w14:paraId="18AE178F" w14:textId="77777777" w:rsidR="000A2293" w:rsidRPr="0016361A" w:rsidRDefault="000A2293" w:rsidP="00094EA0">
            <w:pPr>
              <w:pStyle w:val="TAL"/>
              <w:rPr>
                <w:rFonts w:cs="Arial"/>
                <w:szCs w:val="18"/>
              </w:rPr>
            </w:pPr>
            <w:r>
              <w:t>Contains the parameters used to request the creation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69CA7E4C" w14:textId="77777777" w:rsidR="000A2293" w:rsidRPr="0016361A" w:rsidRDefault="000A2293" w:rsidP="00094EA0">
            <w:pPr>
              <w:pStyle w:val="TAL"/>
              <w:rPr>
                <w:rFonts w:cs="Arial"/>
                <w:szCs w:val="18"/>
              </w:rPr>
            </w:pPr>
          </w:p>
        </w:tc>
      </w:tr>
      <w:tr w:rsidR="000A2293" w:rsidRPr="00B54FF5" w14:paraId="0B5982C1"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EE00EBA" w14:textId="77777777" w:rsidR="000A2293" w:rsidRDefault="000A2293" w:rsidP="00094EA0">
            <w:pPr>
              <w:pStyle w:val="TAL"/>
            </w:pPr>
            <w:r>
              <w:t>MbsPolicyData</w:t>
            </w:r>
          </w:p>
        </w:tc>
        <w:tc>
          <w:tcPr>
            <w:tcW w:w="1559" w:type="dxa"/>
            <w:tcBorders>
              <w:top w:val="single" w:sz="4" w:space="0" w:color="auto"/>
              <w:left w:val="single" w:sz="4" w:space="0" w:color="auto"/>
              <w:bottom w:val="single" w:sz="4" w:space="0" w:color="auto"/>
              <w:right w:val="single" w:sz="4" w:space="0" w:color="auto"/>
            </w:tcBorders>
            <w:vAlign w:val="center"/>
          </w:tcPr>
          <w:p w14:paraId="14A1A6CD" w14:textId="77777777" w:rsidR="000A2293" w:rsidRDefault="000A2293" w:rsidP="00094EA0">
            <w:pPr>
              <w:pStyle w:val="TAC"/>
            </w:pPr>
            <w:r>
              <w:t>6.1.6.2.4</w:t>
            </w:r>
          </w:p>
        </w:tc>
        <w:tc>
          <w:tcPr>
            <w:tcW w:w="3828" w:type="dxa"/>
            <w:tcBorders>
              <w:top w:val="single" w:sz="4" w:space="0" w:color="auto"/>
              <w:left w:val="single" w:sz="4" w:space="0" w:color="auto"/>
              <w:bottom w:val="single" w:sz="4" w:space="0" w:color="auto"/>
              <w:right w:val="single" w:sz="4" w:space="0" w:color="auto"/>
            </w:tcBorders>
            <w:vAlign w:val="center"/>
          </w:tcPr>
          <w:p w14:paraId="1888C6EA" w14:textId="77777777" w:rsidR="000A2293" w:rsidRDefault="000A2293" w:rsidP="00094EA0">
            <w:pPr>
              <w:pStyle w:val="TAL"/>
            </w:pPr>
            <w:r>
              <w:t>Contains the MBS policy data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5243BA93" w14:textId="77777777" w:rsidR="000A2293" w:rsidRPr="0016361A" w:rsidRDefault="000A2293" w:rsidP="00094EA0">
            <w:pPr>
              <w:pStyle w:val="TAL"/>
              <w:rPr>
                <w:rFonts w:cs="Arial"/>
                <w:szCs w:val="18"/>
              </w:rPr>
            </w:pPr>
          </w:p>
        </w:tc>
      </w:tr>
      <w:tr w:rsidR="000A2293" w:rsidRPr="00B54FF5" w14:paraId="2CA14730"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03F9E86E" w14:textId="77777777" w:rsidR="000A2293" w:rsidRDefault="000A2293" w:rsidP="00094EA0">
            <w:pPr>
              <w:pStyle w:val="TAL"/>
            </w:pPr>
            <w:r>
              <w:t>MbsPolicyDecision</w:t>
            </w:r>
          </w:p>
        </w:tc>
        <w:tc>
          <w:tcPr>
            <w:tcW w:w="1559" w:type="dxa"/>
            <w:tcBorders>
              <w:top w:val="single" w:sz="4" w:space="0" w:color="auto"/>
              <w:left w:val="single" w:sz="4" w:space="0" w:color="auto"/>
              <w:bottom w:val="single" w:sz="4" w:space="0" w:color="auto"/>
              <w:right w:val="single" w:sz="4" w:space="0" w:color="auto"/>
            </w:tcBorders>
            <w:vAlign w:val="center"/>
          </w:tcPr>
          <w:p w14:paraId="25566DEC" w14:textId="77777777" w:rsidR="000A2293" w:rsidRDefault="000A2293" w:rsidP="00094EA0">
            <w:pPr>
              <w:pStyle w:val="TAC"/>
            </w:pPr>
            <w:r>
              <w:t>6.1.6.2.3</w:t>
            </w:r>
          </w:p>
        </w:tc>
        <w:tc>
          <w:tcPr>
            <w:tcW w:w="3828" w:type="dxa"/>
            <w:tcBorders>
              <w:top w:val="single" w:sz="4" w:space="0" w:color="auto"/>
              <w:left w:val="single" w:sz="4" w:space="0" w:color="auto"/>
              <w:bottom w:val="single" w:sz="4" w:space="0" w:color="auto"/>
              <w:right w:val="single" w:sz="4" w:space="0" w:color="auto"/>
            </w:tcBorders>
            <w:vAlign w:val="center"/>
          </w:tcPr>
          <w:p w14:paraId="7FC3C5C8" w14:textId="77777777" w:rsidR="000A2293" w:rsidRDefault="000A2293" w:rsidP="00094EA0">
            <w:pPr>
              <w:pStyle w:val="TAL"/>
            </w:pPr>
            <w:r>
              <w:t>Contains the MBS policies authorized by the PCF.</w:t>
            </w:r>
          </w:p>
        </w:tc>
        <w:tc>
          <w:tcPr>
            <w:tcW w:w="2302" w:type="dxa"/>
            <w:tcBorders>
              <w:top w:val="single" w:sz="4" w:space="0" w:color="auto"/>
              <w:left w:val="single" w:sz="4" w:space="0" w:color="auto"/>
              <w:bottom w:val="single" w:sz="4" w:space="0" w:color="auto"/>
              <w:right w:val="single" w:sz="4" w:space="0" w:color="auto"/>
            </w:tcBorders>
            <w:vAlign w:val="center"/>
          </w:tcPr>
          <w:p w14:paraId="14877BB3" w14:textId="77777777" w:rsidR="000A2293" w:rsidRPr="0016361A" w:rsidRDefault="000A2293" w:rsidP="00094EA0">
            <w:pPr>
              <w:pStyle w:val="TAL"/>
              <w:rPr>
                <w:rFonts w:cs="Arial"/>
                <w:szCs w:val="18"/>
              </w:rPr>
            </w:pPr>
          </w:p>
        </w:tc>
      </w:tr>
      <w:tr w:rsidR="000A2293" w:rsidRPr="00B54FF5" w14:paraId="6ED8E759"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4234C904" w14:textId="77777777" w:rsidR="000A2293" w:rsidRDefault="000A2293" w:rsidP="00094EA0">
            <w:pPr>
              <w:pStyle w:val="TAL"/>
            </w:pPr>
            <w:r>
              <w:t>MbsPolicyNotif</w:t>
            </w:r>
          </w:p>
        </w:tc>
        <w:tc>
          <w:tcPr>
            <w:tcW w:w="1559" w:type="dxa"/>
            <w:tcBorders>
              <w:top w:val="single" w:sz="4" w:space="0" w:color="auto"/>
              <w:left w:val="single" w:sz="4" w:space="0" w:color="auto"/>
              <w:bottom w:val="single" w:sz="4" w:space="0" w:color="auto"/>
              <w:right w:val="single" w:sz="4" w:space="0" w:color="auto"/>
            </w:tcBorders>
            <w:vAlign w:val="center"/>
          </w:tcPr>
          <w:p w14:paraId="7E106A5A" w14:textId="77777777" w:rsidR="000A2293" w:rsidRDefault="000A2293" w:rsidP="00094EA0">
            <w:pPr>
              <w:pStyle w:val="TAC"/>
            </w:pPr>
            <w:r>
              <w:t>6.1.6.2.5</w:t>
            </w:r>
          </w:p>
        </w:tc>
        <w:tc>
          <w:tcPr>
            <w:tcW w:w="3828" w:type="dxa"/>
            <w:tcBorders>
              <w:top w:val="single" w:sz="4" w:space="0" w:color="auto"/>
              <w:left w:val="single" w:sz="4" w:space="0" w:color="auto"/>
              <w:bottom w:val="single" w:sz="4" w:space="0" w:color="auto"/>
              <w:right w:val="single" w:sz="4" w:space="0" w:color="auto"/>
            </w:tcBorders>
            <w:vAlign w:val="center"/>
          </w:tcPr>
          <w:p w14:paraId="56CCFEF9" w14:textId="77777777" w:rsidR="000A2293" w:rsidRDefault="000A2293" w:rsidP="00094EA0">
            <w:pPr>
              <w:pStyle w:val="TAL"/>
            </w:pPr>
            <w:r>
              <w:t>Represents an MBS policy update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115E6F1A" w14:textId="77777777" w:rsidR="000A2293" w:rsidRPr="0016361A" w:rsidRDefault="000A2293" w:rsidP="00094EA0">
            <w:pPr>
              <w:pStyle w:val="TAL"/>
              <w:rPr>
                <w:rFonts w:cs="Arial"/>
                <w:szCs w:val="18"/>
              </w:rPr>
            </w:pPr>
          </w:p>
        </w:tc>
      </w:tr>
      <w:tr w:rsidR="000A2293" w:rsidRPr="00B54FF5" w14:paraId="52C60D66"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230364C" w14:textId="77777777" w:rsidR="000A2293" w:rsidRDefault="000A2293" w:rsidP="00094EA0">
            <w:pPr>
              <w:pStyle w:val="TAL"/>
            </w:pPr>
            <w:r>
              <w:t>MbsTermNotif</w:t>
            </w:r>
          </w:p>
        </w:tc>
        <w:tc>
          <w:tcPr>
            <w:tcW w:w="1559" w:type="dxa"/>
            <w:tcBorders>
              <w:top w:val="single" w:sz="4" w:space="0" w:color="auto"/>
              <w:left w:val="single" w:sz="4" w:space="0" w:color="auto"/>
              <w:bottom w:val="single" w:sz="4" w:space="0" w:color="auto"/>
              <w:right w:val="single" w:sz="4" w:space="0" w:color="auto"/>
            </w:tcBorders>
            <w:vAlign w:val="center"/>
          </w:tcPr>
          <w:p w14:paraId="5E9FC9EA" w14:textId="77777777" w:rsidR="000A2293" w:rsidRDefault="000A2293" w:rsidP="00094EA0">
            <w:pPr>
              <w:pStyle w:val="TAC"/>
            </w:pPr>
            <w:r>
              <w:t>6.1.6.2.6</w:t>
            </w:r>
          </w:p>
        </w:tc>
        <w:tc>
          <w:tcPr>
            <w:tcW w:w="3828" w:type="dxa"/>
            <w:tcBorders>
              <w:top w:val="single" w:sz="4" w:space="0" w:color="auto"/>
              <w:left w:val="single" w:sz="4" w:space="0" w:color="auto"/>
              <w:bottom w:val="single" w:sz="4" w:space="0" w:color="auto"/>
              <w:right w:val="single" w:sz="4" w:space="0" w:color="auto"/>
            </w:tcBorders>
            <w:vAlign w:val="center"/>
          </w:tcPr>
          <w:p w14:paraId="3311FAB6" w14:textId="77777777" w:rsidR="000A2293" w:rsidRDefault="000A2293" w:rsidP="00094EA0">
            <w:pPr>
              <w:pStyle w:val="TAL"/>
            </w:pPr>
            <w:r>
              <w:t>Represents an MBS policy termination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53CBF6C0" w14:textId="77777777" w:rsidR="000A2293" w:rsidRPr="0016361A" w:rsidRDefault="000A2293" w:rsidP="00094EA0">
            <w:pPr>
              <w:pStyle w:val="TAL"/>
              <w:rPr>
                <w:rFonts w:cs="Arial"/>
                <w:szCs w:val="18"/>
              </w:rPr>
            </w:pPr>
          </w:p>
        </w:tc>
      </w:tr>
      <w:tr w:rsidR="00DF24A4" w:rsidRPr="00B54FF5" w14:paraId="0A64F50B" w14:textId="77777777" w:rsidTr="00094EA0">
        <w:trPr>
          <w:jc w:val="center"/>
          <w:ins w:id="106"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4D8EFB22" w14:textId="331D75FF" w:rsidR="00DF24A4" w:rsidRDefault="00DF24A4" w:rsidP="00DF24A4">
            <w:pPr>
              <w:pStyle w:val="TAL"/>
              <w:rPr>
                <w:ins w:id="107" w:author="Nokia" w:date="2022-05-12T12:36:00Z"/>
              </w:rPr>
            </w:pPr>
            <w:ins w:id="108" w:author="Nokia" w:date="2022-05-12T12:36:00Z">
              <w:r w:rsidRPr="000A2293">
                <w:t>Partial</w:t>
              </w:r>
            </w:ins>
            <w:ins w:id="109" w:author="Nokia" w:date="2022-05-12T12:40:00Z">
              <w:r w:rsidR="002A1319">
                <w:t>Mbs</w:t>
              </w:r>
            </w:ins>
            <w:ins w:id="110" w:author="Nokia" w:date="2022-05-12T12:36:00Z">
              <w:r w:rsidRPr="000A2293">
                <w:t>Success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0145271D" w14:textId="4A5A59FE" w:rsidR="00DF24A4" w:rsidRDefault="00DF24A4" w:rsidP="00DF24A4">
            <w:pPr>
              <w:pStyle w:val="TAC"/>
              <w:rPr>
                <w:ins w:id="111" w:author="Nokia" w:date="2022-05-12T12:36:00Z"/>
              </w:rPr>
            </w:pPr>
            <w:ins w:id="112" w:author="Nokia" w:date="2022-05-12T12:36:00Z">
              <w:r>
                <w:t>6.1.6.2</w:t>
              </w:r>
            </w:ins>
            <w:ins w:id="113" w:author="Nokia" w:date="2022-05-12T12:37:00Z">
              <w:r>
                <w:t>.X</w:t>
              </w:r>
            </w:ins>
          </w:p>
        </w:tc>
        <w:tc>
          <w:tcPr>
            <w:tcW w:w="3828" w:type="dxa"/>
            <w:tcBorders>
              <w:top w:val="single" w:sz="4" w:space="0" w:color="auto"/>
              <w:left w:val="single" w:sz="4" w:space="0" w:color="auto"/>
              <w:bottom w:val="single" w:sz="4" w:space="0" w:color="auto"/>
              <w:right w:val="single" w:sz="4" w:space="0" w:color="auto"/>
            </w:tcBorders>
            <w:vAlign w:val="center"/>
          </w:tcPr>
          <w:p w14:paraId="54FA3C41" w14:textId="197BBD92" w:rsidR="00DF24A4" w:rsidRDefault="00DF24A4" w:rsidP="00DF24A4">
            <w:pPr>
              <w:pStyle w:val="TAL"/>
              <w:rPr>
                <w:ins w:id="114" w:author="Nokia" w:date="2022-05-12T12:36:00Z"/>
              </w:rPr>
            </w:pPr>
            <w:ins w:id="115" w:author="Nokia" w:date="2022-05-12T12:36:00Z">
              <w:r>
                <w:t>Includes the information reported by the NF service consumer when some of the PCC rules are not successfully installed.</w:t>
              </w:r>
            </w:ins>
          </w:p>
        </w:tc>
        <w:tc>
          <w:tcPr>
            <w:tcW w:w="2302" w:type="dxa"/>
            <w:tcBorders>
              <w:top w:val="single" w:sz="4" w:space="0" w:color="auto"/>
              <w:left w:val="single" w:sz="4" w:space="0" w:color="auto"/>
              <w:bottom w:val="single" w:sz="4" w:space="0" w:color="auto"/>
              <w:right w:val="single" w:sz="4" w:space="0" w:color="auto"/>
            </w:tcBorders>
            <w:vAlign w:val="center"/>
          </w:tcPr>
          <w:p w14:paraId="1EE676B6" w14:textId="77777777" w:rsidR="00DF24A4" w:rsidRPr="0016361A" w:rsidRDefault="00DF24A4" w:rsidP="00DF24A4">
            <w:pPr>
              <w:pStyle w:val="TAL"/>
              <w:rPr>
                <w:ins w:id="116" w:author="Nokia" w:date="2022-05-12T12:36:00Z"/>
                <w:rFonts w:cs="Arial"/>
                <w:szCs w:val="18"/>
              </w:rPr>
            </w:pPr>
          </w:p>
        </w:tc>
      </w:tr>
      <w:tr w:rsidR="00DF24A4" w:rsidRPr="00B54FF5" w14:paraId="7B52C0BA" w14:textId="77777777" w:rsidTr="00094EA0">
        <w:trPr>
          <w:jc w:val="center"/>
          <w:ins w:id="117"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5157E2F4" w14:textId="79E4D2A1" w:rsidR="00DF24A4" w:rsidRDefault="00DF24A4" w:rsidP="00DF24A4">
            <w:pPr>
              <w:pStyle w:val="TAL"/>
              <w:rPr>
                <w:ins w:id="118" w:author="Nokia" w:date="2022-05-12T12:36:00Z"/>
              </w:rPr>
            </w:pPr>
            <w:ins w:id="119" w:author="Nokia" w:date="2022-05-12T12:36:00Z">
              <w:r>
                <w:t>MbsError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33AA92CB" w14:textId="501B790E" w:rsidR="00DF24A4" w:rsidRDefault="00DF24A4" w:rsidP="00DF24A4">
            <w:pPr>
              <w:pStyle w:val="TAC"/>
              <w:rPr>
                <w:ins w:id="120" w:author="Nokia" w:date="2022-05-12T12:36:00Z"/>
              </w:rPr>
            </w:pPr>
            <w:ins w:id="121" w:author="Nokia" w:date="2022-05-12T12:37:00Z">
              <w:r>
                <w:t>6.1.6.</w:t>
              </w:r>
              <w:proofErr w:type="gramStart"/>
              <w:r>
                <w:t>2.Y</w:t>
              </w:r>
            </w:ins>
            <w:proofErr w:type="gramEnd"/>
          </w:p>
        </w:tc>
        <w:tc>
          <w:tcPr>
            <w:tcW w:w="3828" w:type="dxa"/>
            <w:tcBorders>
              <w:top w:val="single" w:sz="4" w:space="0" w:color="auto"/>
              <w:left w:val="single" w:sz="4" w:space="0" w:color="auto"/>
              <w:bottom w:val="single" w:sz="4" w:space="0" w:color="auto"/>
              <w:right w:val="single" w:sz="4" w:space="0" w:color="auto"/>
            </w:tcBorders>
            <w:vAlign w:val="center"/>
          </w:tcPr>
          <w:p w14:paraId="31CE3BA8" w14:textId="4A08D1A4" w:rsidR="00DF24A4" w:rsidRDefault="00DF24A4" w:rsidP="00DF24A4">
            <w:pPr>
              <w:pStyle w:val="TAL"/>
              <w:rPr>
                <w:ins w:id="122" w:author="Nokia" w:date="2022-05-12T12:36:00Z"/>
              </w:rPr>
            </w:pPr>
            <w:ins w:id="123" w:author="Nokia" w:date="2022-05-12T12:36:00Z">
              <w:r>
                <w:t>Contains the rule reports.</w:t>
              </w:r>
            </w:ins>
          </w:p>
        </w:tc>
        <w:tc>
          <w:tcPr>
            <w:tcW w:w="2302" w:type="dxa"/>
            <w:tcBorders>
              <w:top w:val="single" w:sz="4" w:space="0" w:color="auto"/>
              <w:left w:val="single" w:sz="4" w:space="0" w:color="auto"/>
              <w:bottom w:val="single" w:sz="4" w:space="0" w:color="auto"/>
              <w:right w:val="single" w:sz="4" w:space="0" w:color="auto"/>
            </w:tcBorders>
            <w:vAlign w:val="center"/>
          </w:tcPr>
          <w:p w14:paraId="4FD36190" w14:textId="77777777" w:rsidR="00DF24A4" w:rsidRPr="0016361A" w:rsidRDefault="00DF24A4" w:rsidP="00DF24A4">
            <w:pPr>
              <w:pStyle w:val="TAL"/>
              <w:rPr>
                <w:ins w:id="124" w:author="Nokia" w:date="2022-05-12T12:36:00Z"/>
                <w:rFonts w:cs="Arial"/>
                <w:szCs w:val="18"/>
              </w:rPr>
            </w:pPr>
          </w:p>
        </w:tc>
      </w:tr>
    </w:tbl>
    <w:p w14:paraId="12FCE03E" w14:textId="77777777" w:rsidR="000A2293" w:rsidRDefault="000A2293" w:rsidP="000A2293"/>
    <w:p w14:paraId="0A336A5E" w14:textId="77777777" w:rsidR="000A2293" w:rsidRDefault="000A2293" w:rsidP="000A2293">
      <w:r>
        <w:t>T</w:t>
      </w:r>
      <w:r w:rsidRPr="009C4D60">
        <w:t>able</w:t>
      </w:r>
      <w:r>
        <w:t> 6.1.6.1-2 specifies data types</w:t>
      </w:r>
      <w:r w:rsidRPr="009C4D60">
        <w:t xml:space="preserve"> </w:t>
      </w:r>
      <w:r>
        <w:t xml:space="preserve">re-used by </w:t>
      </w:r>
      <w:r w:rsidRPr="009C4D60">
        <w:t xml:space="preserve">the </w:t>
      </w:r>
      <w:r>
        <w:t>Npcf_MBSPolicyControl</w:t>
      </w:r>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1844255" w14:textId="77777777" w:rsidR="000A2293" w:rsidRPr="009C4D60" w:rsidRDefault="000A2293" w:rsidP="000A2293">
      <w:pPr>
        <w:pStyle w:val="TH"/>
      </w:pPr>
      <w:r w:rsidRPr="009C4D60">
        <w:lastRenderedPageBreak/>
        <w:t>Table</w:t>
      </w:r>
      <w:r>
        <w:t> 6.1.6.1-2</w:t>
      </w:r>
      <w:r w:rsidRPr="009C4D60">
        <w:t xml:space="preserve">: </w:t>
      </w:r>
      <w:r>
        <w:t>Npcf_MBSPolicyControl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1"/>
        <w:gridCol w:w="1848"/>
        <w:gridCol w:w="3624"/>
        <w:gridCol w:w="2221"/>
      </w:tblGrid>
      <w:tr w:rsidR="000A2293" w:rsidRPr="00B54FF5" w14:paraId="06761A0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F19AD4" w14:textId="77777777" w:rsidR="000A2293" w:rsidRPr="0016361A" w:rsidRDefault="000A2293" w:rsidP="00094EA0">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tcPr>
          <w:p w14:paraId="44CDC335" w14:textId="77777777" w:rsidR="000A2293" w:rsidRPr="0016361A" w:rsidRDefault="000A2293" w:rsidP="00094EA0">
            <w:pPr>
              <w:pStyle w:val="TAH"/>
            </w:pPr>
            <w:r w:rsidRPr="0016361A">
              <w:t>Reference</w:t>
            </w:r>
          </w:p>
        </w:tc>
        <w:tc>
          <w:tcPr>
            <w:tcW w:w="36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69C66" w14:textId="77777777" w:rsidR="000A2293" w:rsidRPr="0016361A" w:rsidRDefault="000A2293" w:rsidP="00094EA0">
            <w:pPr>
              <w:pStyle w:val="TAH"/>
            </w:pPr>
            <w:r w:rsidRPr="0016361A">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vAlign w:val="center"/>
          </w:tcPr>
          <w:p w14:paraId="726ACE37" w14:textId="77777777" w:rsidR="000A2293" w:rsidRPr="0016361A" w:rsidRDefault="000A2293" w:rsidP="00094EA0">
            <w:pPr>
              <w:pStyle w:val="TAH"/>
            </w:pPr>
            <w:r w:rsidRPr="0016361A">
              <w:t>Applicability</w:t>
            </w:r>
          </w:p>
        </w:tc>
      </w:tr>
      <w:tr w:rsidR="000A2293" w:rsidRPr="00B54FF5" w14:paraId="4C3A62BD"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BD156BB" w14:textId="77777777" w:rsidR="000A2293" w:rsidRPr="0016361A" w:rsidRDefault="000A2293" w:rsidP="00094EA0">
            <w:pPr>
              <w:pStyle w:val="TAL"/>
            </w:pPr>
            <w:r>
              <w:t>Dnn</w:t>
            </w:r>
          </w:p>
        </w:tc>
        <w:tc>
          <w:tcPr>
            <w:tcW w:w="1848" w:type="dxa"/>
            <w:tcBorders>
              <w:top w:val="single" w:sz="4" w:space="0" w:color="auto"/>
              <w:left w:val="single" w:sz="4" w:space="0" w:color="auto"/>
              <w:bottom w:val="single" w:sz="4" w:space="0" w:color="auto"/>
              <w:right w:val="single" w:sz="4" w:space="0" w:color="auto"/>
            </w:tcBorders>
            <w:vAlign w:val="center"/>
          </w:tcPr>
          <w:p w14:paraId="28F93C1F"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C843239" w14:textId="77777777" w:rsidR="000A2293" w:rsidRPr="0016361A" w:rsidRDefault="000A2293" w:rsidP="00094EA0">
            <w:pPr>
              <w:pStyle w:val="TAL"/>
              <w:rPr>
                <w:rFonts w:cs="Arial"/>
                <w:szCs w:val="18"/>
              </w:rPr>
            </w:pPr>
            <w:r>
              <w:t>Identifies a DNN.</w:t>
            </w:r>
          </w:p>
        </w:tc>
        <w:tc>
          <w:tcPr>
            <w:tcW w:w="2221" w:type="dxa"/>
            <w:tcBorders>
              <w:top w:val="single" w:sz="4" w:space="0" w:color="auto"/>
              <w:left w:val="single" w:sz="4" w:space="0" w:color="auto"/>
              <w:bottom w:val="single" w:sz="4" w:space="0" w:color="auto"/>
              <w:right w:val="single" w:sz="4" w:space="0" w:color="auto"/>
            </w:tcBorders>
            <w:vAlign w:val="center"/>
          </w:tcPr>
          <w:p w14:paraId="7687A10D" w14:textId="77777777" w:rsidR="000A2293" w:rsidRPr="0016361A" w:rsidRDefault="000A2293" w:rsidP="00094EA0">
            <w:pPr>
              <w:pStyle w:val="TAL"/>
              <w:rPr>
                <w:rFonts w:cs="Arial"/>
                <w:szCs w:val="18"/>
              </w:rPr>
            </w:pPr>
          </w:p>
        </w:tc>
      </w:tr>
      <w:tr w:rsidR="000A2293" w:rsidRPr="00B54FF5" w14:paraId="369D4B0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6EABF9A" w14:textId="77777777" w:rsidR="000A2293" w:rsidRPr="0016361A" w:rsidRDefault="000A2293" w:rsidP="00094EA0">
            <w:pPr>
              <w:pStyle w:val="TAL"/>
            </w:pPr>
            <w:r>
              <w:t>MbsSessionId</w:t>
            </w:r>
          </w:p>
        </w:tc>
        <w:tc>
          <w:tcPr>
            <w:tcW w:w="1848" w:type="dxa"/>
            <w:tcBorders>
              <w:top w:val="single" w:sz="4" w:space="0" w:color="auto"/>
              <w:left w:val="single" w:sz="4" w:space="0" w:color="auto"/>
              <w:bottom w:val="single" w:sz="4" w:space="0" w:color="auto"/>
              <w:right w:val="single" w:sz="4" w:space="0" w:color="auto"/>
            </w:tcBorders>
            <w:vAlign w:val="center"/>
          </w:tcPr>
          <w:p w14:paraId="26C57A12"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00E8D996" w14:textId="77777777" w:rsidR="000A2293" w:rsidRPr="0016361A" w:rsidRDefault="000A2293" w:rsidP="00094EA0">
            <w:pPr>
              <w:pStyle w:val="TAL"/>
              <w:rPr>
                <w:rFonts w:cs="Arial"/>
                <w:szCs w:val="18"/>
              </w:rPr>
            </w:pPr>
            <w:r>
              <w:t>Represents an MBS Session Identifier.</w:t>
            </w:r>
          </w:p>
        </w:tc>
        <w:tc>
          <w:tcPr>
            <w:tcW w:w="2221" w:type="dxa"/>
            <w:tcBorders>
              <w:top w:val="single" w:sz="4" w:space="0" w:color="auto"/>
              <w:left w:val="single" w:sz="4" w:space="0" w:color="auto"/>
              <w:bottom w:val="single" w:sz="4" w:space="0" w:color="auto"/>
              <w:right w:val="single" w:sz="4" w:space="0" w:color="auto"/>
            </w:tcBorders>
            <w:vAlign w:val="center"/>
          </w:tcPr>
          <w:p w14:paraId="7FF0092F" w14:textId="77777777" w:rsidR="000A2293" w:rsidRPr="0016361A" w:rsidRDefault="000A2293" w:rsidP="00094EA0">
            <w:pPr>
              <w:pStyle w:val="TAL"/>
              <w:rPr>
                <w:rFonts w:cs="Arial"/>
                <w:szCs w:val="18"/>
              </w:rPr>
            </w:pPr>
          </w:p>
        </w:tc>
      </w:tr>
      <w:tr w:rsidR="000A2293" w:rsidRPr="00B54FF5" w14:paraId="42A4655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4B545A22" w14:textId="77777777" w:rsidR="000A2293" w:rsidRPr="0016361A" w:rsidRDefault="000A2293" w:rsidP="00094EA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vAlign w:val="center"/>
          </w:tcPr>
          <w:p w14:paraId="7E129739"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A4073D9" w14:textId="77777777" w:rsidR="000A2293" w:rsidRPr="0016361A" w:rsidRDefault="000A2293" w:rsidP="00094EA0">
            <w:pPr>
              <w:pStyle w:val="TAL"/>
              <w:rPr>
                <w:rFonts w:cs="Arial"/>
                <w:szCs w:val="18"/>
              </w:rPr>
            </w:pPr>
            <w:r>
              <w:t>Contains</w:t>
            </w:r>
            <w:r>
              <w:rPr>
                <w:rFonts w:cs="Arial"/>
                <w:szCs w:val="18"/>
                <w:lang w:eastAsia="zh-CN"/>
              </w:rPr>
              <w:t xml:space="preserve"> redirection related information.</w:t>
            </w:r>
          </w:p>
        </w:tc>
        <w:tc>
          <w:tcPr>
            <w:tcW w:w="2221" w:type="dxa"/>
            <w:tcBorders>
              <w:top w:val="single" w:sz="4" w:space="0" w:color="auto"/>
              <w:left w:val="single" w:sz="4" w:space="0" w:color="auto"/>
              <w:bottom w:val="single" w:sz="4" w:space="0" w:color="auto"/>
              <w:right w:val="single" w:sz="4" w:space="0" w:color="auto"/>
            </w:tcBorders>
            <w:vAlign w:val="center"/>
          </w:tcPr>
          <w:p w14:paraId="05A91557" w14:textId="77777777" w:rsidR="000A2293" w:rsidRPr="0016361A" w:rsidRDefault="000A2293" w:rsidP="00094EA0">
            <w:pPr>
              <w:pStyle w:val="TAL"/>
              <w:rPr>
                <w:rFonts w:cs="Arial"/>
                <w:szCs w:val="18"/>
              </w:rPr>
            </w:pPr>
          </w:p>
        </w:tc>
      </w:tr>
      <w:tr w:rsidR="000A2293" w:rsidRPr="00B54FF5" w14:paraId="7AA3D45E"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37D0F0C2" w14:textId="77777777" w:rsidR="000A2293" w:rsidRPr="0016361A" w:rsidRDefault="000A2293" w:rsidP="00094EA0">
            <w:pPr>
              <w:pStyle w:val="TAL"/>
            </w:pPr>
            <w:r>
              <w:t>Snssai</w:t>
            </w:r>
          </w:p>
        </w:tc>
        <w:tc>
          <w:tcPr>
            <w:tcW w:w="1848" w:type="dxa"/>
            <w:tcBorders>
              <w:top w:val="single" w:sz="4" w:space="0" w:color="auto"/>
              <w:left w:val="single" w:sz="4" w:space="0" w:color="auto"/>
              <w:bottom w:val="single" w:sz="4" w:space="0" w:color="auto"/>
              <w:right w:val="single" w:sz="4" w:space="0" w:color="auto"/>
            </w:tcBorders>
            <w:vAlign w:val="center"/>
          </w:tcPr>
          <w:p w14:paraId="65B10BC1"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541CDDAE" w14:textId="77777777" w:rsidR="000A2293" w:rsidRPr="0016361A" w:rsidRDefault="000A2293" w:rsidP="00094EA0">
            <w:pPr>
              <w:pStyle w:val="TAL"/>
              <w:rPr>
                <w:rFonts w:cs="Arial"/>
                <w:szCs w:val="18"/>
              </w:rPr>
            </w:pPr>
            <w:r>
              <w:t>Identifies an S-NSSAI.</w:t>
            </w:r>
          </w:p>
        </w:tc>
        <w:tc>
          <w:tcPr>
            <w:tcW w:w="2221" w:type="dxa"/>
            <w:tcBorders>
              <w:top w:val="single" w:sz="4" w:space="0" w:color="auto"/>
              <w:left w:val="single" w:sz="4" w:space="0" w:color="auto"/>
              <w:bottom w:val="single" w:sz="4" w:space="0" w:color="auto"/>
              <w:right w:val="single" w:sz="4" w:space="0" w:color="auto"/>
            </w:tcBorders>
            <w:vAlign w:val="center"/>
          </w:tcPr>
          <w:p w14:paraId="72712BA2" w14:textId="77777777" w:rsidR="000A2293" w:rsidRPr="0016361A" w:rsidRDefault="000A2293" w:rsidP="00094EA0">
            <w:pPr>
              <w:pStyle w:val="TAL"/>
              <w:rPr>
                <w:rFonts w:cs="Arial"/>
                <w:szCs w:val="18"/>
              </w:rPr>
            </w:pPr>
          </w:p>
        </w:tc>
      </w:tr>
      <w:tr w:rsidR="000A2293" w:rsidRPr="00B54FF5" w14:paraId="697C1BA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A17175A" w14:textId="77777777" w:rsidR="000A2293" w:rsidRPr="0016361A" w:rsidRDefault="000A2293" w:rsidP="00094EA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62E7C59D"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09503DB" w14:textId="77777777" w:rsidR="000A2293" w:rsidRPr="0016361A" w:rsidRDefault="000A2293" w:rsidP="00094EA0">
            <w:pPr>
              <w:pStyle w:val="TAL"/>
              <w:rPr>
                <w:rFonts w:cs="Arial"/>
                <w:szCs w:val="18"/>
              </w:rPr>
            </w:pPr>
            <w:r>
              <w:t>Represents the list of supported features. It is used to negotiate the applicability of the optional features.</w:t>
            </w:r>
          </w:p>
        </w:tc>
        <w:tc>
          <w:tcPr>
            <w:tcW w:w="2221" w:type="dxa"/>
            <w:tcBorders>
              <w:top w:val="single" w:sz="4" w:space="0" w:color="auto"/>
              <w:left w:val="single" w:sz="4" w:space="0" w:color="auto"/>
              <w:bottom w:val="single" w:sz="4" w:space="0" w:color="auto"/>
              <w:right w:val="single" w:sz="4" w:space="0" w:color="auto"/>
            </w:tcBorders>
            <w:vAlign w:val="center"/>
          </w:tcPr>
          <w:p w14:paraId="1FC1D103" w14:textId="77777777" w:rsidR="000A2293" w:rsidRPr="0016361A" w:rsidRDefault="000A2293" w:rsidP="00094EA0">
            <w:pPr>
              <w:pStyle w:val="TAL"/>
              <w:rPr>
                <w:rFonts w:cs="Arial"/>
                <w:szCs w:val="18"/>
              </w:rPr>
            </w:pPr>
          </w:p>
        </w:tc>
      </w:tr>
      <w:tr w:rsidR="000A2293" w:rsidRPr="00B54FF5" w14:paraId="4C4AC823"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593DE561" w14:textId="77777777" w:rsidR="000A2293" w:rsidRPr="0016361A" w:rsidRDefault="000A2293" w:rsidP="00094EA0">
            <w:pPr>
              <w:pStyle w:val="TAL"/>
            </w:pPr>
            <w:r>
              <w:t>Uri</w:t>
            </w:r>
          </w:p>
        </w:tc>
        <w:tc>
          <w:tcPr>
            <w:tcW w:w="1848" w:type="dxa"/>
            <w:tcBorders>
              <w:top w:val="single" w:sz="4" w:space="0" w:color="auto"/>
              <w:left w:val="single" w:sz="4" w:space="0" w:color="auto"/>
              <w:bottom w:val="single" w:sz="4" w:space="0" w:color="auto"/>
              <w:right w:val="single" w:sz="4" w:space="0" w:color="auto"/>
            </w:tcBorders>
            <w:vAlign w:val="center"/>
          </w:tcPr>
          <w:p w14:paraId="3695A2EA"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597BB55" w14:textId="77777777" w:rsidR="000A2293" w:rsidRPr="0016361A" w:rsidRDefault="000A2293" w:rsidP="00094EA0">
            <w:pPr>
              <w:pStyle w:val="TAL"/>
              <w:rPr>
                <w:rFonts w:cs="Arial"/>
                <w:szCs w:val="18"/>
              </w:rPr>
            </w:pPr>
            <w:r>
              <w:t>Represents a URI.</w:t>
            </w:r>
          </w:p>
        </w:tc>
        <w:tc>
          <w:tcPr>
            <w:tcW w:w="2221" w:type="dxa"/>
            <w:tcBorders>
              <w:top w:val="single" w:sz="4" w:space="0" w:color="auto"/>
              <w:left w:val="single" w:sz="4" w:space="0" w:color="auto"/>
              <w:bottom w:val="single" w:sz="4" w:space="0" w:color="auto"/>
              <w:right w:val="single" w:sz="4" w:space="0" w:color="auto"/>
            </w:tcBorders>
            <w:vAlign w:val="center"/>
          </w:tcPr>
          <w:p w14:paraId="48FA7AEE" w14:textId="77777777" w:rsidR="000A2293" w:rsidRPr="0016361A" w:rsidRDefault="000A2293" w:rsidP="00094EA0">
            <w:pPr>
              <w:pStyle w:val="TAL"/>
              <w:rPr>
                <w:rFonts w:cs="Arial"/>
                <w:szCs w:val="18"/>
              </w:rPr>
            </w:pPr>
          </w:p>
        </w:tc>
      </w:tr>
    </w:tbl>
    <w:p w14:paraId="745FA45F" w14:textId="77777777" w:rsidR="00F03FDD" w:rsidRPr="001F47A6" w:rsidRDefault="00F03FDD" w:rsidP="000A2293">
      <w:pPr>
        <w:pStyle w:val="EditorsNote"/>
        <w:ind w:left="0" w:firstLine="0"/>
        <w:rPr>
          <w:ins w:id="125"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6359C1" w14:textId="00F07D58" w:rsidR="002A1319" w:rsidRDefault="002A1319" w:rsidP="002A1319">
      <w:pPr>
        <w:pStyle w:val="Heading5"/>
        <w:rPr>
          <w:ins w:id="126" w:author="Nokia" w:date="2022-05-12T12:40:00Z"/>
        </w:rPr>
      </w:pPr>
      <w:bookmarkStart w:id="127" w:name="_Toc100763567"/>
      <w:bookmarkStart w:id="128" w:name="_Toc35971446"/>
      <w:bookmarkStart w:id="129" w:name="_Toc100763582"/>
      <w:bookmarkStart w:id="130" w:name="_Toc510696586"/>
      <w:bookmarkStart w:id="131" w:name="_Toc35971378"/>
      <w:bookmarkStart w:id="132" w:name="_Toc67903502"/>
      <w:bookmarkStart w:id="133" w:name="_Toc28012115"/>
      <w:bookmarkStart w:id="134" w:name="_Toc34122968"/>
      <w:bookmarkStart w:id="135" w:name="_Toc36037918"/>
      <w:bookmarkStart w:id="136" w:name="_Toc38875300"/>
      <w:bookmarkStart w:id="137" w:name="_Toc43191781"/>
      <w:bookmarkStart w:id="138" w:name="_Toc45133176"/>
      <w:bookmarkStart w:id="139" w:name="_Toc51316680"/>
      <w:bookmarkStart w:id="140" w:name="_Toc51761860"/>
      <w:bookmarkStart w:id="141" w:name="_Toc56674844"/>
      <w:bookmarkStart w:id="142" w:name="_Toc56675235"/>
      <w:bookmarkStart w:id="143" w:name="_Toc59016221"/>
      <w:bookmarkStart w:id="144" w:name="_Toc63167819"/>
      <w:bookmarkStart w:id="145" w:name="_Toc66262328"/>
      <w:bookmarkStart w:id="146" w:name="_Toc68166834"/>
      <w:bookmarkStart w:id="147" w:name="_Toc73537951"/>
      <w:bookmarkStart w:id="148" w:name="_Toc75351827"/>
      <w:bookmarkStart w:id="149" w:name="_Toc83231636"/>
      <w:ins w:id="150" w:author="Nokia" w:date="2022-05-12T12:40:00Z">
        <w:r>
          <w:t>6.1.6.2.X</w:t>
        </w:r>
        <w:r>
          <w:tab/>
          <w:t xml:space="preserve">Type: </w:t>
        </w:r>
        <w:bookmarkEnd w:id="127"/>
        <w:r>
          <w:t>Partial</w:t>
        </w:r>
      </w:ins>
      <w:ins w:id="151" w:author="Nokia" w:date="2022-05-12T12:41:00Z">
        <w:r>
          <w:t>MbsSuccessReport</w:t>
        </w:r>
      </w:ins>
    </w:p>
    <w:p w14:paraId="2076FAF6" w14:textId="2DA81AC9" w:rsidR="002A1319" w:rsidRDefault="002A1319" w:rsidP="002A1319">
      <w:pPr>
        <w:pStyle w:val="TH"/>
        <w:rPr>
          <w:ins w:id="152" w:author="Nokia" w:date="2022-05-12T12:40:00Z"/>
        </w:rPr>
      </w:pPr>
      <w:ins w:id="153" w:author="Nokia" w:date="2022-05-12T12:40:00Z">
        <w:r>
          <w:t>Table 6.1.6.2.</w:t>
        </w:r>
      </w:ins>
      <w:ins w:id="154" w:author="Nokia" w:date="2022-05-12T12:41:00Z">
        <w:r>
          <w:t>X</w:t>
        </w:r>
      </w:ins>
      <w:ins w:id="155" w:author="Nokia" w:date="2022-05-12T12:40:00Z">
        <w:r>
          <w:t xml:space="preserve">-1: Definition of type </w:t>
        </w:r>
      </w:ins>
      <w:ins w:id="156" w:author="Nokia" w:date="2022-05-12T12:41:00Z">
        <w:r>
          <w:t>PartialMbsSuccess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157">
          <w:tblGrid>
            <w:gridCol w:w="1800"/>
            <w:gridCol w:w="1710"/>
            <w:gridCol w:w="360"/>
            <w:gridCol w:w="1128"/>
            <w:gridCol w:w="3260"/>
            <w:gridCol w:w="1455"/>
          </w:tblGrid>
        </w:tblGridChange>
      </w:tblGrid>
      <w:tr w:rsidR="002A1319" w14:paraId="1FE14142" w14:textId="77777777" w:rsidTr="00267064">
        <w:trPr>
          <w:cantSplit/>
          <w:jc w:val="center"/>
          <w:ins w:id="158" w:author="Nokia" w:date="2022-05-12T12:40: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866B8A" w14:textId="77777777" w:rsidR="002A1319" w:rsidRDefault="002A1319" w:rsidP="00267064">
            <w:pPr>
              <w:pStyle w:val="TAH"/>
              <w:rPr>
                <w:ins w:id="159" w:author="Nokia" w:date="2022-05-12T12:40:00Z"/>
              </w:rPr>
            </w:pPr>
            <w:ins w:id="160" w:author="Nokia" w:date="2022-05-12T12:40: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D83B24" w14:textId="77777777" w:rsidR="002A1319" w:rsidRDefault="002A1319" w:rsidP="00267064">
            <w:pPr>
              <w:pStyle w:val="TAH"/>
              <w:rPr>
                <w:ins w:id="161" w:author="Nokia" w:date="2022-05-12T12:40:00Z"/>
              </w:rPr>
            </w:pPr>
            <w:ins w:id="162" w:author="Nokia" w:date="2022-05-12T12: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19BC9" w14:textId="77777777" w:rsidR="002A1319" w:rsidRDefault="002A1319" w:rsidP="00267064">
            <w:pPr>
              <w:pStyle w:val="TAH"/>
              <w:rPr>
                <w:ins w:id="163" w:author="Nokia" w:date="2022-05-12T12:40:00Z"/>
              </w:rPr>
            </w:pPr>
            <w:ins w:id="164" w:author="Nokia" w:date="2022-05-12T12:40: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24157" w14:textId="77777777" w:rsidR="002A1319" w:rsidRDefault="002A1319" w:rsidP="00267064">
            <w:pPr>
              <w:pStyle w:val="TAH"/>
              <w:rPr>
                <w:ins w:id="165" w:author="Nokia" w:date="2022-05-12T12:40:00Z"/>
              </w:rPr>
            </w:pPr>
            <w:ins w:id="166" w:author="Nokia" w:date="2022-05-12T12:40: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B17FD8" w14:textId="77777777" w:rsidR="002A1319" w:rsidRDefault="002A1319" w:rsidP="00267064">
            <w:pPr>
              <w:pStyle w:val="TAH"/>
              <w:rPr>
                <w:ins w:id="167" w:author="Nokia" w:date="2022-05-12T12:40:00Z"/>
              </w:rPr>
            </w:pPr>
            <w:ins w:id="168" w:author="Nokia" w:date="2022-05-12T12:40: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82681F" w14:textId="77777777" w:rsidR="002A1319" w:rsidRDefault="002A1319" w:rsidP="00267064">
            <w:pPr>
              <w:pStyle w:val="TAH"/>
              <w:rPr>
                <w:ins w:id="169" w:author="Nokia" w:date="2022-05-12T12:40:00Z"/>
              </w:rPr>
            </w:pPr>
            <w:ins w:id="170" w:author="Nokia" w:date="2022-05-12T12:40:00Z">
              <w:r>
                <w:t>Applicability</w:t>
              </w:r>
            </w:ins>
          </w:p>
        </w:tc>
      </w:tr>
      <w:tr w:rsidR="0028425D" w14:paraId="54955889"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71"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172" w:author="Nokia" w:date="2022-05-12T12:40:00Z"/>
          <w:trPrChange w:id="173"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174"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F914C35" w14:textId="66C64E06" w:rsidR="0028425D" w:rsidRPr="00C664E4" w:rsidRDefault="0028425D" w:rsidP="0028425D">
            <w:pPr>
              <w:pStyle w:val="TAL"/>
              <w:rPr>
                <w:ins w:id="175" w:author="Nokia" w:date="2022-05-12T12:40:00Z"/>
              </w:rPr>
            </w:pPr>
            <w:proofErr w:type="spellStart"/>
            <w:ins w:id="176" w:author="Nokia" w:date="2022-05-16T10:56:00Z">
              <w:r>
                <w:t>failureCause</w:t>
              </w:r>
            </w:ins>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177"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254ED1" w14:textId="60AC1784" w:rsidR="0028425D" w:rsidRPr="00C664E4" w:rsidRDefault="0028425D" w:rsidP="0028425D">
            <w:pPr>
              <w:pStyle w:val="TAL"/>
              <w:rPr>
                <w:ins w:id="178" w:author="Nokia" w:date="2022-05-12T12:40:00Z"/>
              </w:rPr>
            </w:pPr>
            <w:proofErr w:type="spellStart"/>
            <w:ins w:id="179" w:author="Nokia" w:date="2022-05-16T10:56:00Z">
              <w:r>
                <w:rPr>
                  <w:lang w:eastAsia="zh-CN"/>
                </w:rPr>
                <w:t>FailureCause</w:t>
              </w:r>
            </w:ins>
            <w:proofErr w:type="spellEnd"/>
          </w:p>
        </w:tc>
        <w:tc>
          <w:tcPr>
            <w:tcW w:w="360" w:type="dxa"/>
            <w:tcBorders>
              <w:top w:val="single" w:sz="4" w:space="0" w:color="auto"/>
              <w:left w:val="single" w:sz="4" w:space="0" w:color="auto"/>
              <w:bottom w:val="single" w:sz="4" w:space="0" w:color="auto"/>
              <w:right w:val="single" w:sz="4" w:space="0" w:color="auto"/>
            </w:tcBorders>
            <w:shd w:val="clear" w:color="auto" w:fill="C0C0C0"/>
            <w:tcPrChange w:id="180"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64D7F4B" w14:textId="450F0CE7" w:rsidR="0028425D" w:rsidRPr="00C664E4" w:rsidRDefault="0028425D" w:rsidP="0028425D">
            <w:pPr>
              <w:pStyle w:val="TAL"/>
              <w:rPr>
                <w:ins w:id="181" w:author="Nokia" w:date="2022-05-12T12:40:00Z"/>
              </w:rPr>
            </w:pPr>
            <w:ins w:id="182" w:author="Nokia" w:date="2022-05-16T10:56: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183"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6193225" w14:textId="6D6ECD9C" w:rsidR="0028425D" w:rsidRPr="00C664E4" w:rsidRDefault="0028425D" w:rsidP="0028425D">
            <w:pPr>
              <w:pStyle w:val="TAL"/>
              <w:rPr>
                <w:ins w:id="184" w:author="Nokia" w:date="2022-05-12T12:40:00Z"/>
              </w:rPr>
            </w:pPr>
            <w:ins w:id="185" w:author="Nokia" w:date="2022-05-16T10:56: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186"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FA57D60" w14:textId="4ED2D5C1" w:rsidR="0028425D" w:rsidRPr="00C664E4" w:rsidRDefault="0028425D" w:rsidP="0028425D">
            <w:pPr>
              <w:pStyle w:val="TAL"/>
              <w:rPr>
                <w:ins w:id="187" w:author="Nokia" w:date="2022-05-12T12:40:00Z"/>
              </w:rPr>
            </w:pPr>
            <w:ins w:id="188" w:author="Nokia" w:date="2022-05-16T10:56:00Z">
              <w:r>
                <w:t>Application error cause specific to this report.</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189"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AC78DBC" w14:textId="77777777" w:rsidR="0028425D" w:rsidRPr="00C664E4" w:rsidRDefault="0028425D" w:rsidP="0028425D">
            <w:pPr>
              <w:pStyle w:val="TAL"/>
              <w:rPr>
                <w:ins w:id="190" w:author="Nokia" w:date="2022-05-12T12:40:00Z"/>
              </w:rPr>
            </w:pPr>
          </w:p>
        </w:tc>
      </w:tr>
      <w:tr w:rsidR="0028425D" w14:paraId="0A2F4524" w14:textId="77777777" w:rsidTr="003C243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91" w:author="Nokia" w:date="2022-05-16T10:56: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192" w:author="Nokia" w:date="2022-05-16T10:51:00Z"/>
          <w:trPrChange w:id="193" w:author="Nokia" w:date="2022-05-16T10:56: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194" w:author="Nokia" w:date="2022-05-16T10:56: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308C087" w14:textId="095F1F2A" w:rsidR="0028425D" w:rsidRPr="00C664E4" w:rsidRDefault="0028425D" w:rsidP="0028425D">
            <w:pPr>
              <w:pStyle w:val="TAL"/>
              <w:rPr>
                <w:ins w:id="195" w:author="Nokia" w:date="2022-05-16T10:51:00Z"/>
              </w:rPr>
            </w:pPr>
            <w:proofErr w:type="spellStart"/>
            <w:ins w:id="196" w:author="Nokia" w:date="2022-05-16T10:56:00Z">
              <w:r>
                <w:t>ruleReports</w:t>
              </w:r>
            </w:ins>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197" w:author="Nokia" w:date="2022-05-16T10:56: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CED4F5" w14:textId="213B3DC4" w:rsidR="0028425D" w:rsidRPr="00C664E4" w:rsidRDefault="0028425D" w:rsidP="0028425D">
            <w:pPr>
              <w:pStyle w:val="TAL"/>
              <w:rPr>
                <w:ins w:id="198" w:author="Nokia" w:date="2022-05-16T10:51:00Z"/>
              </w:rPr>
            </w:pPr>
            <w:proofErr w:type="gramStart"/>
            <w:ins w:id="199" w:author="Nokia" w:date="2022-05-16T10:56:00Z">
              <w:r>
                <w:rPr>
                  <w:lang w:eastAsia="zh-CN"/>
                </w:rPr>
                <w:t>array(</w:t>
              </w:r>
              <w:proofErr w:type="spellStart"/>
              <w:proofErr w:type="gramEnd"/>
              <w:r>
                <w:rPr>
                  <w:lang w:eastAsia="zh-CN"/>
                </w:rPr>
                <w:t>RuleReport</w:t>
              </w:r>
              <w:proofErr w:type="spellEnd"/>
              <w:r>
                <w:rPr>
                  <w:lang w:eastAsia="zh-CN"/>
                </w:rPr>
                <w: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00" w:author="Nokia" w:date="2022-05-16T10:56: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6CC93A5" w14:textId="78BD41D2" w:rsidR="0028425D" w:rsidRPr="00C664E4" w:rsidRDefault="0028425D" w:rsidP="0028425D">
            <w:pPr>
              <w:pStyle w:val="TAL"/>
              <w:rPr>
                <w:ins w:id="201" w:author="Nokia" w:date="2022-05-16T10:51:00Z"/>
              </w:rPr>
            </w:pPr>
            <w:ins w:id="202" w:author="Nokia" w:date="2022-05-16T10:56: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03" w:author="Nokia" w:date="2022-05-16T10:56: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148F635" w14:textId="0F930948" w:rsidR="0028425D" w:rsidRPr="00C664E4" w:rsidRDefault="0028425D" w:rsidP="0028425D">
            <w:pPr>
              <w:pStyle w:val="TAL"/>
              <w:rPr>
                <w:ins w:id="204" w:author="Nokia" w:date="2022-05-16T10:51:00Z"/>
              </w:rPr>
            </w:pPr>
            <w:proofErr w:type="gramStart"/>
            <w:ins w:id="205" w:author="Nokia" w:date="2022-05-16T10:56:00Z">
              <w:r>
                <w:t>1..N</w:t>
              </w:r>
            </w:ins>
            <w:proofErr w:type="gramEnd"/>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06" w:author="Nokia" w:date="2022-05-16T10:56: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1A4438" w14:textId="16D7C987" w:rsidR="0028425D" w:rsidRPr="00C664E4" w:rsidRDefault="0028425D" w:rsidP="0028425D">
            <w:pPr>
              <w:pStyle w:val="TAL"/>
              <w:rPr>
                <w:ins w:id="207" w:author="Nokia" w:date="2022-05-16T10:51:00Z"/>
              </w:rPr>
            </w:pPr>
            <w:ins w:id="208" w:author="Nokia" w:date="2022-05-16T10:56:00Z">
              <w:r>
                <w:t>Information about the PCC rules provisioned by the PCF not successfully installed/activated.</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209" w:author="Nokia" w:date="2022-05-16T10:56: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5B7E093" w14:textId="77777777" w:rsidR="0028425D" w:rsidRPr="00C664E4" w:rsidRDefault="0028425D" w:rsidP="0028425D">
            <w:pPr>
              <w:pStyle w:val="TAL"/>
              <w:rPr>
                <w:ins w:id="210" w:author="Nokia" w:date="2022-05-16T10:51:00Z"/>
              </w:rPr>
            </w:pPr>
          </w:p>
        </w:tc>
      </w:tr>
    </w:tbl>
    <w:p w14:paraId="40FEDE9E" w14:textId="6254AC4C" w:rsidR="002A1319" w:rsidRDefault="002A1319" w:rsidP="002A1319">
      <w:pPr>
        <w:pStyle w:val="EditorsNote"/>
        <w:ind w:left="0" w:firstLine="0"/>
        <w:rPr>
          <w:ins w:id="211" w:author="Nokia" w:date="2022-05-12T12:41:00Z"/>
        </w:rPr>
      </w:pPr>
    </w:p>
    <w:p w14:paraId="4DAA9B50" w14:textId="0F0BAD17" w:rsidR="002A1319" w:rsidRPr="001F47A6" w:rsidRDefault="002A1319">
      <w:pPr>
        <w:pStyle w:val="B1"/>
        <w:pPrChange w:id="212" w:author="Nokia" w:date="2022-05-12T12:42:00Z">
          <w:pPr>
            <w:pStyle w:val="EditorsNote"/>
            <w:ind w:left="0" w:firstLine="0"/>
          </w:pPr>
        </w:pPrChange>
      </w:pPr>
      <w:ins w:id="213" w:author="Nokia" w:date="2022-05-12T12:42:00Z">
        <w:r>
          <w:t>Editor's Note:</w:t>
        </w:r>
        <w:r>
          <w:tab/>
          <w:t xml:space="preserve">The </w:t>
        </w:r>
      </w:ins>
      <w:ins w:id="214" w:author="Nokia" w:date="2022-05-16T10:43:00Z">
        <w:r w:rsidR="0034558A">
          <w:t xml:space="preserve">complete list of </w:t>
        </w:r>
      </w:ins>
      <w:ins w:id="215" w:author="Nokia" w:date="2022-05-12T12:42:00Z">
        <w:r>
          <w:t xml:space="preserve">attributes </w:t>
        </w:r>
      </w:ins>
      <w:ins w:id="216" w:author="Nokia" w:date="2022-05-16T10:58:00Z">
        <w:r w:rsidR="00742153">
          <w:t>is</w:t>
        </w:r>
      </w:ins>
      <w:ins w:id="217" w:author="Nokia" w:date="2022-05-12T12:42:00Z">
        <w:r>
          <w:t xml:space="preserve"> FFS.</w:t>
        </w:r>
      </w:ins>
    </w:p>
    <w:p w14:paraId="0CAF3974"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81D4B02" w14:textId="4BC650F9" w:rsidR="002A1319" w:rsidRDefault="002A1319" w:rsidP="002A1319">
      <w:pPr>
        <w:pStyle w:val="Heading5"/>
        <w:rPr>
          <w:ins w:id="218" w:author="Nokia" w:date="2022-05-12T12:42:00Z"/>
        </w:rPr>
      </w:pPr>
      <w:ins w:id="219" w:author="Nokia" w:date="2022-05-12T12:42:00Z">
        <w:r>
          <w:t>6.1.6.</w:t>
        </w:r>
        <w:proofErr w:type="gramStart"/>
        <w:r>
          <w:t>2.Y</w:t>
        </w:r>
        <w:proofErr w:type="gramEnd"/>
        <w:r>
          <w:tab/>
          <w:t>Type: MbsErrorReport</w:t>
        </w:r>
      </w:ins>
    </w:p>
    <w:p w14:paraId="46D36A5C" w14:textId="24D3897B" w:rsidR="002A1319" w:rsidRDefault="002A1319" w:rsidP="002A1319">
      <w:pPr>
        <w:pStyle w:val="TH"/>
        <w:rPr>
          <w:ins w:id="220" w:author="Nokia" w:date="2022-05-12T12:42:00Z"/>
        </w:rPr>
      </w:pPr>
      <w:ins w:id="221" w:author="Nokia" w:date="2022-05-12T12:42:00Z">
        <w:r>
          <w:t>Table 6.1.6.2.Y-1: Definition of type MbsError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222">
          <w:tblGrid>
            <w:gridCol w:w="1800"/>
            <w:gridCol w:w="1710"/>
            <w:gridCol w:w="360"/>
            <w:gridCol w:w="1128"/>
            <w:gridCol w:w="3260"/>
            <w:gridCol w:w="1455"/>
          </w:tblGrid>
        </w:tblGridChange>
      </w:tblGrid>
      <w:tr w:rsidR="002A1319" w14:paraId="2B0A7C61" w14:textId="77777777" w:rsidTr="00267064">
        <w:trPr>
          <w:cantSplit/>
          <w:jc w:val="center"/>
          <w:ins w:id="223"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43512" w14:textId="77777777" w:rsidR="002A1319" w:rsidRDefault="002A1319" w:rsidP="00267064">
            <w:pPr>
              <w:pStyle w:val="TAH"/>
              <w:rPr>
                <w:ins w:id="224" w:author="Nokia" w:date="2022-05-12T12:42:00Z"/>
              </w:rPr>
            </w:pPr>
            <w:ins w:id="225"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94D1BA" w14:textId="77777777" w:rsidR="002A1319" w:rsidRDefault="002A1319" w:rsidP="00267064">
            <w:pPr>
              <w:pStyle w:val="TAH"/>
              <w:rPr>
                <w:ins w:id="226" w:author="Nokia" w:date="2022-05-12T12:42:00Z"/>
              </w:rPr>
            </w:pPr>
            <w:ins w:id="227"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3E8C69" w14:textId="77777777" w:rsidR="002A1319" w:rsidRDefault="002A1319" w:rsidP="00267064">
            <w:pPr>
              <w:pStyle w:val="TAH"/>
              <w:rPr>
                <w:ins w:id="228" w:author="Nokia" w:date="2022-05-12T12:42:00Z"/>
              </w:rPr>
            </w:pPr>
            <w:ins w:id="229"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D68B1" w14:textId="77777777" w:rsidR="002A1319" w:rsidRDefault="002A1319" w:rsidP="00267064">
            <w:pPr>
              <w:pStyle w:val="TAH"/>
              <w:rPr>
                <w:ins w:id="230" w:author="Nokia" w:date="2022-05-12T12:42:00Z"/>
              </w:rPr>
            </w:pPr>
            <w:ins w:id="231"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C63242" w14:textId="77777777" w:rsidR="002A1319" w:rsidRDefault="002A1319" w:rsidP="00267064">
            <w:pPr>
              <w:pStyle w:val="TAH"/>
              <w:rPr>
                <w:ins w:id="232" w:author="Nokia" w:date="2022-05-12T12:42:00Z"/>
              </w:rPr>
            </w:pPr>
            <w:ins w:id="233"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82CD4A" w14:textId="77777777" w:rsidR="002A1319" w:rsidRDefault="002A1319" w:rsidP="00267064">
            <w:pPr>
              <w:pStyle w:val="TAH"/>
              <w:rPr>
                <w:ins w:id="234" w:author="Nokia" w:date="2022-05-12T12:42:00Z"/>
              </w:rPr>
            </w:pPr>
            <w:ins w:id="235" w:author="Nokia" w:date="2022-05-12T12:42:00Z">
              <w:r>
                <w:t>Applicability</w:t>
              </w:r>
            </w:ins>
          </w:p>
        </w:tc>
      </w:tr>
      <w:tr w:rsidR="0034558A" w14:paraId="182A2270"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36"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37" w:author="Nokia" w:date="2022-05-12T12:42:00Z"/>
          <w:trPrChange w:id="238"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39"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C526FAD" w14:textId="16A68D45" w:rsidR="0034558A" w:rsidRPr="00C664E4" w:rsidRDefault="0034558A" w:rsidP="0034558A">
            <w:pPr>
              <w:pStyle w:val="TAL"/>
              <w:rPr>
                <w:ins w:id="240" w:author="Nokia" w:date="2022-05-12T12:42:00Z"/>
              </w:rPr>
            </w:pPr>
            <w:ins w:id="241" w:author="Nokia" w:date="2022-05-16T10:42:00Z">
              <w:r>
                <w:rPr>
                  <w:lang w:eastAsia="zh-CN"/>
                </w:rPr>
                <w:t>error</w:t>
              </w:r>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42"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19322E8" w14:textId="0E863C81" w:rsidR="0034558A" w:rsidRPr="00C664E4" w:rsidRDefault="0034558A" w:rsidP="0034558A">
            <w:pPr>
              <w:pStyle w:val="TAL"/>
              <w:rPr>
                <w:ins w:id="243" w:author="Nokia" w:date="2022-05-12T12:42:00Z"/>
              </w:rPr>
            </w:pPr>
            <w:proofErr w:type="spellStart"/>
            <w:ins w:id="244" w:author="Nokia" w:date="2022-05-16T10:42:00Z">
              <w:r>
                <w:rPr>
                  <w:lang w:eastAsia="zh-CN"/>
                </w:rPr>
                <w:t>ProblemDetails</w:t>
              </w:r>
            </w:ins>
            <w:proofErr w:type="spellEnd"/>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45"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4AED6B4" w14:textId="4ECBC953" w:rsidR="0034558A" w:rsidRPr="00C664E4" w:rsidRDefault="0034558A" w:rsidP="0034558A">
            <w:pPr>
              <w:pStyle w:val="TAL"/>
              <w:rPr>
                <w:ins w:id="246" w:author="Nokia" w:date="2022-05-12T12:42:00Z"/>
              </w:rPr>
            </w:pPr>
            <w:ins w:id="247" w:author="Nokia" w:date="2022-05-16T10:42: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48"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26F889D" w14:textId="7AF75249" w:rsidR="0034558A" w:rsidRPr="00C664E4" w:rsidRDefault="0034558A" w:rsidP="0034558A">
            <w:pPr>
              <w:pStyle w:val="TAL"/>
              <w:rPr>
                <w:ins w:id="249" w:author="Nokia" w:date="2022-05-12T12:42:00Z"/>
              </w:rPr>
            </w:pPr>
            <w:ins w:id="250" w:author="Nokia" w:date="2022-05-16T10:42:00Z">
              <w:r>
                <w:rPr>
                  <w:lang w:eastAsia="zh-CN"/>
                </w:rP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51"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BD8C4FB" w14:textId="7D1CB240" w:rsidR="0034558A" w:rsidRPr="00C664E4" w:rsidRDefault="0034558A" w:rsidP="0034558A">
            <w:pPr>
              <w:pStyle w:val="TAL"/>
              <w:rPr>
                <w:ins w:id="252" w:author="Nokia" w:date="2022-05-12T12:42:00Z"/>
              </w:rPr>
            </w:pPr>
            <w:ins w:id="253" w:author="Nokia" w:date="2022-05-16T10:42:00Z">
              <w:r>
                <w:rPr>
                  <w:rFonts w:cs="Arial"/>
                  <w:szCs w:val="18"/>
                </w:rPr>
                <w:t>More information on the error shall be provided in the "cause" attribute of the "</w:t>
              </w:r>
              <w:proofErr w:type="spellStart"/>
              <w:r>
                <w:rPr>
                  <w:rFonts w:cs="Arial"/>
                  <w:szCs w:val="18"/>
                </w:rPr>
                <w:t>ProblemDetails</w:t>
              </w:r>
              <w:proofErr w:type="spellEnd"/>
              <w:r>
                <w:rPr>
                  <w:rFonts w:cs="Arial"/>
                  <w:szCs w:val="18"/>
                </w:rPr>
                <w:t>" structure.</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254"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60991C5" w14:textId="77777777" w:rsidR="0034558A" w:rsidRPr="00C664E4" w:rsidRDefault="0034558A" w:rsidP="0034558A">
            <w:pPr>
              <w:pStyle w:val="TAL"/>
              <w:rPr>
                <w:ins w:id="255" w:author="Nokia" w:date="2022-05-12T12:42:00Z"/>
              </w:rPr>
            </w:pPr>
          </w:p>
        </w:tc>
      </w:tr>
      <w:tr w:rsidR="0034558A" w14:paraId="0693DCB9" w14:textId="77777777" w:rsidTr="007E133F">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256" w:author="Nokia" w:date="2022-05-16T10:42: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257" w:author="Nokia" w:date="2022-05-16T10:42:00Z"/>
          <w:trPrChange w:id="258" w:author="Nokia" w:date="2022-05-16T10:42: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259" w:author="Nokia" w:date="2022-05-16T10:42: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E02DFA7" w14:textId="2FC6CA37" w:rsidR="0034558A" w:rsidRPr="00C664E4" w:rsidRDefault="0034558A" w:rsidP="0034558A">
            <w:pPr>
              <w:pStyle w:val="TAL"/>
              <w:rPr>
                <w:ins w:id="260" w:author="Nokia" w:date="2022-05-16T10:42:00Z"/>
              </w:rPr>
            </w:pPr>
            <w:proofErr w:type="spellStart"/>
            <w:ins w:id="261" w:author="Nokia" w:date="2022-05-16T10:44:00Z">
              <w:r>
                <w:t>mbsR</w:t>
              </w:r>
            </w:ins>
            <w:ins w:id="262" w:author="Nokia" w:date="2022-05-16T10:42:00Z">
              <w:r>
                <w:t>uleReports</w:t>
              </w:r>
              <w:proofErr w:type="spellEnd"/>
            </w:ins>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263" w:author="Nokia" w:date="2022-05-16T10:42: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F4AFB08" w14:textId="4CE45ED8" w:rsidR="0034558A" w:rsidRPr="00C664E4" w:rsidRDefault="0034558A" w:rsidP="0034558A">
            <w:pPr>
              <w:pStyle w:val="TAL"/>
              <w:rPr>
                <w:ins w:id="264" w:author="Nokia" w:date="2022-05-16T10:42:00Z"/>
              </w:rPr>
            </w:pPr>
            <w:proofErr w:type="gramStart"/>
            <w:ins w:id="265" w:author="Nokia" w:date="2022-05-16T10:42:00Z">
              <w:r>
                <w:rPr>
                  <w:lang w:eastAsia="zh-CN"/>
                </w:rPr>
                <w:t>array(</w:t>
              </w:r>
            </w:ins>
            <w:proofErr w:type="spellStart"/>
            <w:proofErr w:type="gramEnd"/>
            <w:ins w:id="266" w:author="Nokia" w:date="2022-05-16T10:44:00Z">
              <w:r>
                <w:rPr>
                  <w:lang w:eastAsia="zh-CN"/>
                </w:rPr>
                <w:t>Mbs</w:t>
              </w:r>
            </w:ins>
            <w:ins w:id="267" w:author="Nokia" w:date="2022-05-16T10:42:00Z">
              <w:r>
                <w:rPr>
                  <w:lang w:eastAsia="zh-CN"/>
                </w:rPr>
                <w:t>RuleReport</w:t>
              </w:r>
              <w:proofErr w:type="spellEnd"/>
              <w:r>
                <w:rPr>
                  <w:lang w:eastAsia="zh-CN"/>
                </w:rPr>
                <w:t>)</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268" w:author="Nokia" w:date="2022-05-16T10:42: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A8D5B4A" w14:textId="33F8B5F4" w:rsidR="0034558A" w:rsidRPr="00C664E4" w:rsidRDefault="0034558A" w:rsidP="0034558A">
            <w:pPr>
              <w:pStyle w:val="TAL"/>
              <w:rPr>
                <w:ins w:id="269" w:author="Nokia" w:date="2022-05-16T10:42:00Z"/>
              </w:rPr>
            </w:pPr>
            <w:ins w:id="270" w:author="Nokia" w:date="2022-05-16T10:42:00Z">
              <w:r>
                <w:rPr>
                  <w:lang w:eastAsia="zh-CN"/>
                </w:rPr>
                <w:t>O</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271" w:author="Nokia" w:date="2022-05-16T10:42: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BF4099C" w14:textId="67692855" w:rsidR="0034558A" w:rsidRPr="00C664E4" w:rsidRDefault="0034558A" w:rsidP="0034558A">
            <w:pPr>
              <w:pStyle w:val="TAL"/>
              <w:rPr>
                <w:ins w:id="272" w:author="Nokia" w:date="2022-05-16T10:42:00Z"/>
              </w:rPr>
            </w:pPr>
            <w:proofErr w:type="gramStart"/>
            <w:ins w:id="273" w:author="Nokia" w:date="2022-05-16T10:42:00Z">
              <w:r>
                <w:t>1..N</w:t>
              </w:r>
              <w:proofErr w:type="gramEnd"/>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274" w:author="Nokia" w:date="2022-05-16T10:42: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5C219CCE" w14:textId="58D63F3B" w:rsidR="0034558A" w:rsidRPr="00C664E4" w:rsidRDefault="0034558A" w:rsidP="0034558A">
            <w:pPr>
              <w:pStyle w:val="TAL"/>
              <w:rPr>
                <w:ins w:id="275" w:author="Nokia" w:date="2022-05-16T10:42:00Z"/>
              </w:rPr>
            </w:pPr>
            <w:ins w:id="276" w:author="Nokia" w:date="2022-05-16T10:42:00Z">
              <w:r>
                <w:t xml:space="preserve">Used to report the </w:t>
              </w:r>
            </w:ins>
            <w:ins w:id="277" w:author="Nokia" w:date="2022-05-16T10:43:00Z">
              <w:r>
                <w:t xml:space="preserve">MBS </w:t>
              </w:r>
            </w:ins>
            <w:ins w:id="278" w:author="Nokia" w:date="2022-05-16T10:42:00Z">
              <w:r>
                <w:t>PCC rule</w:t>
              </w:r>
              <w:r>
                <w:rPr>
                  <w:lang w:eastAsia="zh-CN"/>
                </w:rPr>
                <w:t xml:space="preserve"> failure</w:t>
              </w:r>
              <w:r>
                <w:t>.</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279" w:author="Nokia" w:date="2022-05-16T10:42: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08983D9" w14:textId="77777777" w:rsidR="0034558A" w:rsidRPr="00C664E4" w:rsidRDefault="0034558A" w:rsidP="0034558A">
            <w:pPr>
              <w:pStyle w:val="TAL"/>
              <w:rPr>
                <w:ins w:id="280" w:author="Nokia" w:date="2022-05-16T10:42:00Z"/>
              </w:rPr>
            </w:pPr>
          </w:p>
        </w:tc>
      </w:tr>
    </w:tbl>
    <w:p w14:paraId="2377DD6F" w14:textId="77777777" w:rsidR="002A1319" w:rsidRDefault="002A1319" w:rsidP="002A1319">
      <w:pPr>
        <w:pStyle w:val="EditorsNote"/>
        <w:ind w:left="0" w:firstLine="0"/>
        <w:rPr>
          <w:ins w:id="281" w:author="Nokia" w:date="2022-05-12T12:42:00Z"/>
        </w:rPr>
      </w:pPr>
    </w:p>
    <w:p w14:paraId="4876AE63" w14:textId="4CEEE913" w:rsidR="002A1319" w:rsidRPr="001F47A6" w:rsidRDefault="002A1319" w:rsidP="002A1319">
      <w:pPr>
        <w:pStyle w:val="B1"/>
        <w:rPr>
          <w:ins w:id="282" w:author="Nokia" w:date="2022-05-12T12:42:00Z"/>
        </w:rPr>
      </w:pPr>
      <w:ins w:id="283" w:author="Nokia" w:date="2022-05-12T12:42:00Z">
        <w:r>
          <w:t>Editor's Note:</w:t>
        </w:r>
        <w:r>
          <w:tab/>
          <w:t xml:space="preserve">The </w:t>
        </w:r>
      </w:ins>
      <w:ins w:id="284" w:author="Nokia" w:date="2022-05-16T10:42:00Z">
        <w:r w:rsidR="0034558A">
          <w:t xml:space="preserve">complete </w:t>
        </w:r>
      </w:ins>
      <w:ins w:id="285" w:author="Nokia" w:date="2022-05-16T10:43:00Z">
        <w:r w:rsidR="0034558A">
          <w:t xml:space="preserve">list of </w:t>
        </w:r>
      </w:ins>
      <w:ins w:id="286" w:author="Nokia" w:date="2022-05-12T12:42:00Z">
        <w:r>
          <w:t xml:space="preserve">attributes </w:t>
        </w:r>
      </w:ins>
      <w:ins w:id="287" w:author="Nokia" w:date="2022-05-16T10:58:00Z">
        <w:r w:rsidR="00742153">
          <w:t>is</w:t>
        </w:r>
      </w:ins>
      <w:ins w:id="288" w:author="Nokia" w:date="2022-05-12T12:42:00Z">
        <w:r>
          <w:t xml:space="preserve"> FFS.</w:t>
        </w:r>
      </w:ins>
    </w:p>
    <w:p w14:paraId="393BD9C1" w14:textId="77777777" w:rsidR="002A1319" w:rsidRPr="001F47A6" w:rsidRDefault="002A1319" w:rsidP="002A1319">
      <w:pPr>
        <w:pStyle w:val="EditorsNote"/>
        <w:ind w:left="0" w:firstLine="0"/>
      </w:pPr>
    </w:p>
    <w:p w14:paraId="481D86F2"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8BD66ED" w14:textId="5588A55B" w:rsidR="0028425D" w:rsidRDefault="0028425D" w:rsidP="0028425D">
      <w:pPr>
        <w:pStyle w:val="Heading5"/>
        <w:rPr>
          <w:ins w:id="289" w:author="Nokia" w:date="2022-05-12T12:42:00Z"/>
        </w:rPr>
      </w:pPr>
      <w:ins w:id="290" w:author="Nokia" w:date="2022-05-12T12:42:00Z">
        <w:r>
          <w:t>6.1.6.</w:t>
        </w:r>
        <w:proofErr w:type="gramStart"/>
        <w:r>
          <w:t>2.</w:t>
        </w:r>
      </w:ins>
      <w:ins w:id="291" w:author="Nokia" w:date="2022-05-16T10:47:00Z">
        <w:r>
          <w:t>Z</w:t>
        </w:r>
      </w:ins>
      <w:proofErr w:type="gramEnd"/>
      <w:ins w:id="292" w:author="Nokia" w:date="2022-05-12T12:42:00Z">
        <w:r>
          <w:tab/>
          <w:t xml:space="preserve">Type: </w:t>
        </w:r>
        <w:proofErr w:type="spellStart"/>
        <w:r>
          <w:t>Mbs</w:t>
        </w:r>
      </w:ins>
      <w:ins w:id="293" w:author="Nokia" w:date="2022-05-16T10:48:00Z">
        <w:r>
          <w:t>Rule</w:t>
        </w:r>
      </w:ins>
      <w:ins w:id="294" w:author="Nokia" w:date="2022-05-12T12:42:00Z">
        <w:r>
          <w:t>Report</w:t>
        </w:r>
        <w:proofErr w:type="spellEnd"/>
      </w:ins>
    </w:p>
    <w:p w14:paraId="752269D6" w14:textId="22BE0F29" w:rsidR="0028425D" w:rsidRDefault="0028425D" w:rsidP="0028425D">
      <w:pPr>
        <w:pStyle w:val="TH"/>
        <w:rPr>
          <w:ins w:id="295" w:author="Nokia" w:date="2022-05-12T12:42:00Z"/>
        </w:rPr>
      </w:pPr>
      <w:ins w:id="296" w:author="Nokia" w:date="2022-05-12T12:42:00Z">
        <w:r>
          <w:t>Table 6.1.6.2.</w:t>
        </w:r>
      </w:ins>
      <w:ins w:id="297" w:author="Nokia" w:date="2022-05-16T10:48:00Z">
        <w:r>
          <w:t>Z</w:t>
        </w:r>
      </w:ins>
      <w:ins w:id="298" w:author="Nokia" w:date="2022-05-12T12:42:00Z">
        <w:r>
          <w:t xml:space="preserve">-1: Definition of type </w:t>
        </w:r>
        <w:proofErr w:type="spellStart"/>
        <w:r>
          <w:t>Mbs</w:t>
        </w:r>
      </w:ins>
      <w:ins w:id="299" w:author="Nokia" w:date="2022-05-16T10:48:00Z">
        <w:r>
          <w:t>Rule</w:t>
        </w:r>
      </w:ins>
      <w:ins w:id="300" w:author="Nokia" w:date="2022-05-12T12:42:00Z">
        <w:r>
          <w:t>Report</w:t>
        </w:r>
        <w:proofErr w:type="spellEnd"/>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301">
          <w:tblGrid>
            <w:gridCol w:w="1800"/>
            <w:gridCol w:w="1710"/>
            <w:gridCol w:w="360"/>
            <w:gridCol w:w="1128"/>
            <w:gridCol w:w="3260"/>
            <w:gridCol w:w="1455"/>
          </w:tblGrid>
        </w:tblGridChange>
      </w:tblGrid>
      <w:tr w:rsidR="0028425D" w14:paraId="5827B422" w14:textId="77777777" w:rsidTr="00267064">
        <w:trPr>
          <w:cantSplit/>
          <w:jc w:val="center"/>
          <w:ins w:id="302"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432B7B" w14:textId="77777777" w:rsidR="0028425D" w:rsidRDefault="0028425D" w:rsidP="00267064">
            <w:pPr>
              <w:pStyle w:val="TAH"/>
              <w:rPr>
                <w:ins w:id="303" w:author="Nokia" w:date="2022-05-12T12:42:00Z"/>
              </w:rPr>
            </w:pPr>
            <w:ins w:id="304"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E7E785" w14:textId="77777777" w:rsidR="0028425D" w:rsidRDefault="0028425D" w:rsidP="00267064">
            <w:pPr>
              <w:pStyle w:val="TAH"/>
              <w:rPr>
                <w:ins w:id="305" w:author="Nokia" w:date="2022-05-12T12:42:00Z"/>
              </w:rPr>
            </w:pPr>
            <w:ins w:id="306"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A9D15A" w14:textId="77777777" w:rsidR="0028425D" w:rsidRDefault="0028425D" w:rsidP="00267064">
            <w:pPr>
              <w:pStyle w:val="TAH"/>
              <w:rPr>
                <w:ins w:id="307" w:author="Nokia" w:date="2022-05-12T12:42:00Z"/>
              </w:rPr>
            </w:pPr>
            <w:ins w:id="308"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D14316" w14:textId="77777777" w:rsidR="0028425D" w:rsidRDefault="0028425D" w:rsidP="00267064">
            <w:pPr>
              <w:pStyle w:val="TAH"/>
              <w:rPr>
                <w:ins w:id="309" w:author="Nokia" w:date="2022-05-12T12:42:00Z"/>
              </w:rPr>
            </w:pPr>
            <w:ins w:id="310"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077137" w14:textId="77777777" w:rsidR="0028425D" w:rsidRDefault="0028425D" w:rsidP="00267064">
            <w:pPr>
              <w:pStyle w:val="TAH"/>
              <w:rPr>
                <w:ins w:id="311" w:author="Nokia" w:date="2022-05-12T12:42:00Z"/>
              </w:rPr>
            </w:pPr>
            <w:ins w:id="312"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8F3D18" w14:textId="77777777" w:rsidR="0028425D" w:rsidRDefault="0028425D" w:rsidP="00267064">
            <w:pPr>
              <w:pStyle w:val="TAH"/>
              <w:rPr>
                <w:ins w:id="313" w:author="Nokia" w:date="2022-05-12T12:42:00Z"/>
              </w:rPr>
            </w:pPr>
            <w:ins w:id="314" w:author="Nokia" w:date="2022-05-12T12:42:00Z">
              <w:r>
                <w:t>Applicability</w:t>
              </w:r>
            </w:ins>
          </w:p>
        </w:tc>
      </w:tr>
      <w:tr w:rsidR="0028425D" w14:paraId="2727B04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15"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16" w:author="Nokia" w:date="2022-05-12T12:42:00Z"/>
          <w:trPrChange w:id="317"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18"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6366448" w14:textId="390CF844" w:rsidR="0028425D" w:rsidRPr="00C664E4" w:rsidRDefault="0028425D" w:rsidP="0028425D">
            <w:pPr>
              <w:pStyle w:val="TAL"/>
              <w:rPr>
                <w:ins w:id="319" w:author="Nokia" w:date="2022-05-12T12:42:00Z"/>
              </w:rPr>
            </w:pPr>
            <w:proofErr w:type="spellStart"/>
            <w:ins w:id="320" w:author="Nokia" w:date="2022-05-16T10:49:00Z">
              <w:r>
                <w:t>pccRuleIds</w:t>
              </w:r>
            </w:ins>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21"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FB1CF28" w14:textId="419D1F2C" w:rsidR="0028425D" w:rsidRPr="00C664E4" w:rsidRDefault="0028425D" w:rsidP="0028425D">
            <w:pPr>
              <w:pStyle w:val="TAL"/>
              <w:rPr>
                <w:ins w:id="322" w:author="Nokia" w:date="2022-05-12T12:42:00Z"/>
              </w:rPr>
            </w:pPr>
            <w:ins w:id="323" w:author="Nokia" w:date="2022-05-16T10:49:00Z">
              <w:r>
                <w:t>array(string)</w:t>
              </w:r>
            </w:ins>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24"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36529CB" w14:textId="43C1A5FD" w:rsidR="0028425D" w:rsidRPr="00C664E4" w:rsidRDefault="0028425D" w:rsidP="0028425D">
            <w:pPr>
              <w:pStyle w:val="TAL"/>
              <w:rPr>
                <w:ins w:id="325" w:author="Nokia" w:date="2022-05-12T12:42:00Z"/>
              </w:rPr>
            </w:pPr>
            <w:ins w:id="326"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27"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B0118C1" w14:textId="7709ADED" w:rsidR="0028425D" w:rsidRPr="00C664E4" w:rsidRDefault="0028425D" w:rsidP="0028425D">
            <w:pPr>
              <w:pStyle w:val="TAL"/>
              <w:rPr>
                <w:ins w:id="328" w:author="Nokia" w:date="2022-05-12T12:42:00Z"/>
              </w:rPr>
            </w:pPr>
            <w:proofErr w:type="gramStart"/>
            <w:ins w:id="329" w:author="Nokia" w:date="2022-05-16T10:49:00Z">
              <w:r>
                <w:t>1..N</w:t>
              </w:r>
            </w:ins>
            <w:proofErr w:type="gramEnd"/>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30"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641F6CF1" w14:textId="49626731" w:rsidR="0028425D" w:rsidRPr="00C664E4" w:rsidRDefault="0028425D" w:rsidP="0028425D">
            <w:pPr>
              <w:pStyle w:val="TAL"/>
              <w:rPr>
                <w:ins w:id="331" w:author="Nokia" w:date="2022-05-12T12:42:00Z"/>
              </w:rPr>
            </w:pPr>
            <w:ins w:id="332" w:author="Nokia" w:date="2022-05-16T10:49:00Z">
              <w:r>
                <w:t>Contains the identifier(s) of the affected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33"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A348AC" w14:textId="77777777" w:rsidR="0028425D" w:rsidRPr="00C664E4" w:rsidRDefault="0028425D" w:rsidP="0028425D">
            <w:pPr>
              <w:pStyle w:val="TAL"/>
              <w:rPr>
                <w:ins w:id="334" w:author="Nokia" w:date="2022-05-12T12:42:00Z"/>
              </w:rPr>
            </w:pPr>
          </w:p>
        </w:tc>
      </w:tr>
      <w:tr w:rsidR="0028425D" w14:paraId="2CDD64E6" w14:textId="77777777" w:rsidTr="00992FAA">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335" w:author="Nokia" w:date="2022-05-16T10:49: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336" w:author="Nokia" w:date="2022-05-16T10:42:00Z"/>
          <w:trPrChange w:id="337" w:author="Nokia" w:date="2022-05-16T10:49: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tcPrChange w:id="338" w:author="Nokia" w:date="2022-05-16T10:49: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8A23357" w14:textId="5F1D93A6" w:rsidR="0028425D" w:rsidRPr="00C664E4" w:rsidRDefault="0028425D" w:rsidP="0028425D">
            <w:pPr>
              <w:pStyle w:val="TAL"/>
              <w:rPr>
                <w:ins w:id="339" w:author="Nokia" w:date="2022-05-16T10:42:00Z"/>
              </w:rPr>
            </w:pPr>
            <w:proofErr w:type="spellStart"/>
            <w:ins w:id="340" w:author="Nokia" w:date="2022-05-16T10:49:00Z">
              <w:r>
                <w:t>ruleStatus</w:t>
              </w:r>
            </w:ins>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C0C0C0"/>
            <w:tcPrChange w:id="341" w:author="Nokia" w:date="2022-05-16T10:49: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1985624" w14:textId="0CB620C6" w:rsidR="0028425D" w:rsidRPr="00C664E4" w:rsidRDefault="0028425D" w:rsidP="0028425D">
            <w:pPr>
              <w:pStyle w:val="TAL"/>
              <w:rPr>
                <w:ins w:id="342" w:author="Nokia" w:date="2022-05-16T10:42:00Z"/>
              </w:rPr>
            </w:pPr>
            <w:proofErr w:type="spellStart"/>
            <w:ins w:id="343" w:author="Nokia" w:date="2022-05-16T10:49:00Z">
              <w:r>
                <w:t>RuleStatus</w:t>
              </w:r>
            </w:ins>
            <w:proofErr w:type="spellEnd"/>
          </w:p>
        </w:tc>
        <w:tc>
          <w:tcPr>
            <w:tcW w:w="360" w:type="dxa"/>
            <w:tcBorders>
              <w:top w:val="single" w:sz="4" w:space="0" w:color="auto"/>
              <w:left w:val="single" w:sz="4" w:space="0" w:color="auto"/>
              <w:bottom w:val="single" w:sz="4" w:space="0" w:color="auto"/>
              <w:right w:val="single" w:sz="4" w:space="0" w:color="auto"/>
            </w:tcBorders>
            <w:shd w:val="clear" w:color="auto" w:fill="C0C0C0"/>
            <w:tcPrChange w:id="344" w:author="Nokia" w:date="2022-05-16T10:49: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0C2D6C23" w14:textId="4213FAC3" w:rsidR="0028425D" w:rsidRPr="00C664E4" w:rsidRDefault="0028425D" w:rsidP="0028425D">
            <w:pPr>
              <w:pStyle w:val="TAL"/>
              <w:rPr>
                <w:ins w:id="345" w:author="Nokia" w:date="2022-05-16T10:42:00Z"/>
              </w:rPr>
            </w:pPr>
            <w:ins w:id="346" w:author="Nokia" w:date="2022-05-16T10:49:00Z">
              <w:r>
                <w:rPr>
                  <w:lang w:eastAsia="zh-CN"/>
                </w:rPr>
                <w:t>M</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Change w:id="347" w:author="Nokia" w:date="2022-05-16T10:49: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59A3203" w14:textId="1387D279" w:rsidR="0028425D" w:rsidRPr="00C664E4" w:rsidRDefault="0028425D" w:rsidP="0028425D">
            <w:pPr>
              <w:pStyle w:val="TAL"/>
              <w:rPr>
                <w:ins w:id="348" w:author="Nokia" w:date="2022-05-16T10:42:00Z"/>
              </w:rPr>
            </w:pPr>
            <w:ins w:id="349" w:author="Nokia" w:date="2022-05-16T10:49:00Z">
              <w:r>
                <w:t>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Change w:id="350" w:author="Nokia" w:date="2022-05-16T10:49: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77D78E0" w14:textId="5CA2384F" w:rsidR="0028425D" w:rsidRPr="00C664E4" w:rsidRDefault="0028425D" w:rsidP="0028425D">
            <w:pPr>
              <w:pStyle w:val="TAL"/>
              <w:rPr>
                <w:ins w:id="351" w:author="Nokia" w:date="2022-05-16T10:42:00Z"/>
              </w:rPr>
            </w:pPr>
            <w:ins w:id="352" w:author="Nokia" w:date="2022-05-16T10:49:00Z">
              <w:r>
                <w:rPr>
                  <w:lang w:eastAsia="zh-CN"/>
                </w:rPr>
                <w:t>Indicates the status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tcPrChange w:id="353" w:author="Nokia" w:date="2022-05-16T10:49: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339316C5" w14:textId="77777777" w:rsidR="0028425D" w:rsidRPr="00C664E4" w:rsidRDefault="0028425D" w:rsidP="0028425D">
            <w:pPr>
              <w:pStyle w:val="TAL"/>
              <w:rPr>
                <w:ins w:id="354" w:author="Nokia" w:date="2022-05-16T10:42:00Z"/>
              </w:rPr>
            </w:pPr>
          </w:p>
        </w:tc>
      </w:tr>
      <w:tr w:rsidR="0028425D" w14:paraId="5D2316F9" w14:textId="77777777" w:rsidTr="00267064">
        <w:trPr>
          <w:cantSplit/>
          <w:jc w:val="center"/>
          <w:ins w:id="355" w:author="Nokia" w:date="2022-05-16T10:48:00Z"/>
        </w:trPr>
        <w:tc>
          <w:tcPr>
            <w:tcW w:w="1800" w:type="dxa"/>
            <w:tcBorders>
              <w:top w:val="single" w:sz="4" w:space="0" w:color="auto"/>
              <w:left w:val="single" w:sz="4" w:space="0" w:color="auto"/>
              <w:bottom w:val="single" w:sz="4" w:space="0" w:color="auto"/>
              <w:right w:val="single" w:sz="4" w:space="0" w:color="auto"/>
            </w:tcBorders>
            <w:shd w:val="clear" w:color="auto" w:fill="C0C0C0"/>
          </w:tcPr>
          <w:p w14:paraId="710C2E84" w14:textId="1D5D094B" w:rsidR="0028425D" w:rsidRDefault="0028425D" w:rsidP="0028425D">
            <w:pPr>
              <w:pStyle w:val="TAL"/>
              <w:rPr>
                <w:ins w:id="356" w:author="Nokia" w:date="2022-05-16T10:48:00Z"/>
              </w:rPr>
            </w:pPr>
            <w:proofErr w:type="spellStart"/>
            <w:ins w:id="357" w:author="Nokia" w:date="2022-05-16T10:49:00Z">
              <w:r>
                <w:t>failureCode</w:t>
              </w:r>
            </w:ins>
            <w:proofErr w:type="spellEnd"/>
          </w:p>
        </w:tc>
        <w:tc>
          <w:tcPr>
            <w:tcW w:w="1710" w:type="dxa"/>
            <w:tcBorders>
              <w:top w:val="single" w:sz="4" w:space="0" w:color="auto"/>
              <w:left w:val="single" w:sz="4" w:space="0" w:color="auto"/>
              <w:bottom w:val="single" w:sz="4" w:space="0" w:color="auto"/>
              <w:right w:val="single" w:sz="4" w:space="0" w:color="auto"/>
            </w:tcBorders>
            <w:shd w:val="clear" w:color="auto" w:fill="C0C0C0"/>
          </w:tcPr>
          <w:p w14:paraId="7B616BCB" w14:textId="153A3DBE" w:rsidR="0028425D" w:rsidRDefault="0028425D" w:rsidP="0028425D">
            <w:pPr>
              <w:pStyle w:val="TAL"/>
              <w:rPr>
                <w:ins w:id="358" w:author="Nokia" w:date="2022-05-16T10:48:00Z"/>
                <w:lang w:eastAsia="zh-CN"/>
              </w:rPr>
            </w:pPr>
            <w:proofErr w:type="spellStart"/>
            <w:ins w:id="359" w:author="Nokia" w:date="2022-05-16T10:49:00Z">
              <w:r>
                <w:rPr>
                  <w:lang w:eastAsia="zh-CN"/>
                </w:rPr>
                <w:t>FailureCode</w:t>
              </w:r>
            </w:ins>
            <w:proofErr w:type="spellEnd"/>
          </w:p>
        </w:tc>
        <w:tc>
          <w:tcPr>
            <w:tcW w:w="360" w:type="dxa"/>
            <w:tcBorders>
              <w:top w:val="single" w:sz="4" w:space="0" w:color="auto"/>
              <w:left w:val="single" w:sz="4" w:space="0" w:color="auto"/>
              <w:bottom w:val="single" w:sz="4" w:space="0" w:color="auto"/>
              <w:right w:val="single" w:sz="4" w:space="0" w:color="auto"/>
            </w:tcBorders>
            <w:shd w:val="clear" w:color="auto" w:fill="C0C0C0"/>
          </w:tcPr>
          <w:p w14:paraId="63715609" w14:textId="765F5E0A" w:rsidR="0028425D" w:rsidRDefault="0028425D" w:rsidP="0028425D">
            <w:pPr>
              <w:pStyle w:val="TAL"/>
              <w:rPr>
                <w:ins w:id="360" w:author="Nokia" w:date="2022-05-16T10:48:00Z"/>
                <w:lang w:eastAsia="zh-CN"/>
              </w:rPr>
            </w:pPr>
            <w:ins w:id="361" w:author="Nokia" w:date="2022-05-16T10:49:00Z">
              <w:r>
                <w:rPr>
                  <w:lang w:eastAsia="zh-CN"/>
                </w:rPr>
                <w:t>C</w:t>
              </w:r>
            </w:ins>
          </w:p>
        </w:tc>
        <w:tc>
          <w:tcPr>
            <w:tcW w:w="1128" w:type="dxa"/>
            <w:tcBorders>
              <w:top w:val="single" w:sz="4" w:space="0" w:color="auto"/>
              <w:left w:val="single" w:sz="4" w:space="0" w:color="auto"/>
              <w:bottom w:val="single" w:sz="4" w:space="0" w:color="auto"/>
              <w:right w:val="single" w:sz="4" w:space="0" w:color="auto"/>
            </w:tcBorders>
            <w:shd w:val="clear" w:color="auto" w:fill="C0C0C0"/>
          </w:tcPr>
          <w:p w14:paraId="0DFE8AE3" w14:textId="43A7926E" w:rsidR="0028425D" w:rsidRDefault="0028425D" w:rsidP="0028425D">
            <w:pPr>
              <w:pStyle w:val="TAL"/>
              <w:rPr>
                <w:ins w:id="362" w:author="Nokia" w:date="2022-05-16T10:48:00Z"/>
              </w:rPr>
            </w:pPr>
            <w:ins w:id="363" w:author="Nokia" w:date="2022-05-16T10:49:00Z">
              <w:r>
                <w:rPr>
                  <w:lang w:eastAsia="zh-CN"/>
                </w:rPr>
                <w:t>0..1</w:t>
              </w:r>
            </w:ins>
          </w:p>
        </w:tc>
        <w:tc>
          <w:tcPr>
            <w:tcW w:w="3260" w:type="dxa"/>
            <w:tcBorders>
              <w:top w:val="single" w:sz="4" w:space="0" w:color="auto"/>
              <w:left w:val="single" w:sz="4" w:space="0" w:color="auto"/>
              <w:bottom w:val="single" w:sz="4" w:space="0" w:color="auto"/>
              <w:right w:val="single" w:sz="4" w:space="0" w:color="auto"/>
            </w:tcBorders>
            <w:shd w:val="clear" w:color="auto" w:fill="C0C0C0"/>
          </w:tcPr>
          <w:p w14:paraId="7922E45A" w14:textId="0EA955EA" w:rsidR="0028425D" w:rsidRDefault="0028425D" w:rsidP="0028425D">
            <w:pPr>
              <w:pStyle w:val="TAL"/>
              <w:rPr>
                <w:ins w:id="364" w:author="Nokia" w:date="2022-05-16T10:48:00Z"/>
              </w:rPr>
            </w:pPr>
            <w:ins w:id="365" w:author="Nokia" w:date="2022-05-16T10:49:00Z">
              <w:r>
                <w:rPr>
                  <w:lang w:eastAsia="zh-CN"/>
                </w:rPr>
                <w:t>Indicates the reason why the</w:t>
              </w:r>
              <w:r>
                <w:t xml:space="preserve"> PCC Rule(s) are being reported. It shall be included when the NF service consumer reports the failure of the enforcement of the PCC rule(s).</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p w14:paraId="4A9F523F" w14:textId="77777777" w:rsidR="0028425D" w:rsidRPr="00C664E4" w:rsidRDefault="0028425D" w:rsidP="0028425D">
            <w:pPr>
              <w:pStyle w:val="TAL"/>
              <w:rPr>
                <w:ins w:id="366" w:author="Nokia" w:date="2022-05-16T10:48:00Z"/>
              </w:rPr>
            </w:pPr>
          </w:p>
        </w:tc>
      </w:tr>
    </w:tbl>
    <w:p w14:paraId="4474A385" w14:textId="77777777" w:rsidR="0028425D" w:rsidRDefault="0028425D" w:rsidP="0028425D">
      <w:pPr>
        <w:pStyle w:val="EditorsNote"/>
        <w:ind w:left="0" w:firstLine="0"/>
        <w:rPr>
          <w:ins w:id="367" w:author="Nokia" w:date="2022-05-12T12:42:00Z"/>
        </w:rPr>
      </w:pPr>
    </w:p>
    <w:p w14:paraId="6FE0BC34" w14:textId="2A20138E" w:rsidR="0028425D" w:rsidRDefault="0028425D" w:rsidP="0028425D">
      <w:pPr>
        <w:pStyle w:val="B1"/>
      </w:pPr>
      <w:ins w:id="368" w:author="Nokia" w:date="2022-05-12T12:42:00Z">
        <w:r>
          <w:t>Editor's Note:</w:t>
        </w:r>
        <w:r>
          <w:tab/>
          <w:t xml:space="preserve">The </w:t>
        </w:r>
      </w:ins>
      <w:ins w:id="369" w:author="Nokia" w:date="2022-05-16T10:42:00Z">
        <w:r>
          <w:t xml:space="preserve">complete </w:t>
        </w:r>
      </w:ins>
      <w:ins w:id="370" w:author="Nokia" w:date="2022-05-16T10:43:00Z">
        <w:r>
          <w:t xml:space="preserve">list of </w:t>
        </w:r>
      </w:ins>
      <w:ins w:id="371" w:author="Nokia" w:date="2022-05-12T12:42:00Z">
        <w:r>
          <w:t xml:space="preserve">attributes </w:t>
        </w:r>
      </w:ins>
      <w:ins w:id="372" w:author="Nokia" w:date="2022-05-16T10:57:00Z">
        <w:r w:rsidR="00742153">
          <w:t>is</w:t>
        </w:r>
      </w:ins>
      <w:ins w:id="373" w:author="Nokia" w:date="2022-05-12T12:42:00Z">
        <w:r>
          <w:t xml:space="preserve"> FFS.</w:t>
        </w:r>
      </w:ins>
    </w:p>
    <w:p w14:paraId="03E7BD09" w14:textId="77777777" w:rsidR="0028425D" w:rsidRPr="001F47A6" w:rsidRDefault="0028425D" w:rsidP="0028425D">
      <w:pPr>
        <w:pStyle w:val="B1"/>
      </w:pPr>
    </w:p>
    <w:p w14:paraId="1BA11513"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CF12E47" w14:textId="2D6879FB" w:rsidR="00742153" w:rsidRPr="00BC662F" w:rsidRDefault="00742153" w:rsidP="00742153">
      <w:pPr>
        <w:pStyle w:val="Heading5"/>
      </w:pPr>
      <w:bookmarkStart w:id="374" w:name="_Toc100763619"/>
      <w:r>
        <w:t>6.2.6.3.3</w:t>
      </w:r>
      <w:r w:rsidRPr="00BC662F">
        <w:tab/>
        <w:t xml:space="preserve">Enumeration: </w:t>
      </w:r>
      <w:proofErr w:type="spellStart"/>
      <w:ins w:id="375" w:author="Nokia" w:date="2022-05-16T10:59:00Z">
        <w:r>
          <w:t>Ru</w:t>
        </w:r>
      </w:ins>
      <w:ins w:id="376" w:author="Nokia" w:date="2022-05-16T11:00:00Z">
        <w:r>
          <w:t>leStatus</w:t>
        </w:r>
      </w:ins>
      <w:proofErr w:type="spellEnd"/>
      <w:del w:id="377" w:author="Nokia" w:date="2022-05-16T10:59:00Z">
        <w:r w:rsidRPr="00BC662F" w:rsidDel="00742153">
          <w:delText>&lt;EnumType1&gt;</w:delText>
        </w:r>
      </w:del>
      <w:bookmarkEnd w:id="374"/>
    </w:p>
    <w:p w14:paraId="0B893C7A" w14:textId="08D38FFF" w:rsidR="00742153" w:rsidRPr="00384E92" w:rsidRDefault="00742153" w:rsidP="00742153">
      <w:r w:rsidRPr="00384E92">
        <w:t xml:space="preserve">The enumeration </w:t>
      </w:r>
      <w:proofErr w:type="spellStart"/>
      <w:ins w:id="378" w:author="Nokia" w:date="2022-05-16T11:00:00Z">
        <w:r>
          <w:t>RuleStatus</w:t>
        </w:r>
      </w:ins>
      <w:proofErr w:type="spellEnd"/>
      <w:del w:id="379" w:author="Nokia" w:date="2022-05-16T11:00:00Z">
        <w:r w:rsidRPr="00384E92" w:rsidDel="00742153">
          <w:delText>&lt;EnumType1&gt;</w:delText>
        </w:r>
      </w:del>
      <w:r w:rsidRPr="00384E92">
        <w:t xml:space="preserve"> represents </w:t>
      </w:r>
      <w:ins w:id="380" w:author="Nokia" w:date="2022-05-16T11:00:00Z">
        <w:r>
          <w:t>the PCC rule status</w:t>
        </w:r>
      </w:ins>
      <w:del w:id="381" w:author="Nokia" w:date="2022-05-16T11:00:00Z">
        <w:r w:rsidRPr="00384E92" w:rsidDel="00742153">
          <w:delText>&lt;something&gt;</w:delText>
        </w:r>
      </w:del>
      <w:r w:rsidRPr="00384E92">
        <w:t>. It shall comply with the provisions defined in table</w:t>
      </w:r>
      <w:r>
        <w:t> 6.2.6.3.3</w:t>
      </w:r>
      <w:r w:rsidRPr="00384E92">
        <w:t>-1.</w:t>
      </w:r>
    </w:p>
    <w:p w14:paraId="2AE1D044" w14:textId="78565566" w:rsidR="00742153" w:rsidRDefault="00742153" w:rsidP="00742153">
      <w:pPr>
        <w:pStyle w:val="TH"/>
      </w:pPr>
      <w:r>
        <w:t xml:space="preserve">Table 6.2.6.3.3-1: Enumeration </w:t>
      </w:r>
      <w:proofErr w:type="spellStart"/>
      <w:ins w:id="382" w:author="Nokia" w:date="2022-05-16T11:01:00Z">
        <w:r>
          <w:t>RuleStatus</w:t>
        </w:r>
      </w:ins>
      <w:proofErr w:type="spellEnd"/>
      <w:del w:id="383" w:author="Nokia" w:date="2022-05-16T11:00:00Z">
        <w:r w:rsidDel="00742153">
          <w:delText>&lt;</w:delText>
        </w:r>
        <w:r w:rsidRPr="0015708C" w:rsidDel="00742153">
          <w:delText xml:space="preserve"> </w:delText>
        </w:r>
        <w:r w:rsidRPr="00384E92" w:rsidDel="00742153">
          <w:delText>EnumType1</w:delText>
        </w:r>
        <w:r w:rsidDel="00742153">
          <w:delText>&gt;</w:delText>
        </w:r>
      </w:del>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07"/>
        <w:gridCol w:w="4532"/>
        <w:gridCol w:w="2486"/>
        <w:tblGridChange w:id="384">
          <w:tblGrid>
            <w:gridCol w:w="2707"/>
            <w:gridCol w:w="4532"/>
            <w:gridCol w:w="2486"/>
          </w:tblGrid>
        </w:tblGridChange>
      </w:tblGrid>
      <w:tr w:rsidR="00742153" w:rsidRPr="00B54FF5" w14:paraId="668A9104" w14:textId="77777777" w:rsidTr="00267064">
        <w:tc>
          <w:tcPr>
            <w:tcW w:w="1392" w:type="pct"/>
            <w:shd w:val="clear" w:color="auto" w:fill="C0C0C0"/>
            <w:tcMar>
              <w:top w:w="0" w:type="dxa"/>
              <w:left w:w="108" w:type="dxa"/>
              <w:bottom w:w="0" w:type="dxa"/>
              <w:right w:w="108" w:type="dxa"/>
            </w:tcMar>
            <w:vAlign w:val="center"/>
            <w:hideMark/>
          </w:tcPr>
          <w:p w14:paraId="33FF802B" w14:textId="77777777" w:rsidR="00742153" w:rsidRPr="0016361A" w:rsidRDefault="00742153" w:rsidP="00267064">
            <w:pPr>
              <w:pStyle w:val="TAH"/>
            </w:pPr>
            <w:r w:rsidRPr="0016361A">
              <w:t>Enumeration value</w:t>
            </w:r>
          </w:p>
        </w:tc>
        <w:tc>
          <w:tcPr>
            <w:tcW w:w="2330" w:type="pct"/>
            <w:shd w:val="clear" w:color="auto" w:fill="C0C0C0"/>
            <w:tcMar>
              <w:top w:w="0" w:type="dxa"/>
              <w:left w:w="108" w:type="dxa"/>
              <w:bottom w:w="0" w:type="dxa"/>
              <w:right w:w="108" w:type="dxa"/>
            </w:tcMar>
            <w:vAlign w:val="center"/>
            <w:hideMark/>
          </w:tcPr>
          <w:p w14:paraId="6BE4C5B0" w14:textId="77777777" w:rsidR="00742153" w:rsidRPr="0016361A" w:rsidRDefault="00742153" w:rsidP="00267064">
            <w:pPr>
              <w:pStyle w:val="TAH"/>
            </w:pPr>
            <w:r w:rsidRPr="0016361A">
              <w:t>Description</w:t>
            </w:r>
          </w:p>
        </w:tc>
        <w:tc>
          <w:tcPr>
            <w:tcW w:w="1278" w:type="pct"/>
            <w:shd w:val="clear" w:color="auto" w:fill="C0C0C0"/>
            <w:vAlign w:val="center"/>
          </w:tcPr>
          <w:p w14:paraId="4280E97F" w14:textId="77777777" w:rsidR="00742153" w:rsidRPr="0016361A" w:rsidRDefault="00742153" w:rsidP="00267064">
            <w:pPr>
              <w:pStyle w:val="TAH"/>
            </w:pPr>
            <w:r w:rsidRPr="0016361A">
              <w:t>Applicability</w:t>
            </w:r>
          </w:p>
        </w:tc>
      </w:tr>
      <w:tr w:rsidR="00742153" w:rsidRPr="00B54FF5" w14:paraId="582EB230" w14:textId="77777777" w:rsidTr="00CE6BBE">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385"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c>
          <w:tcPr>
            <w:tcW w:w="1392" w:type="pct"/>
            <w:tcMar>
              <w:top w:w="0" w:type="dxa"/>
              <w:left w:w="108" w:type="dxa"/>
              <w:bottom w:w="0" w:type="dxa"/>
              <w:right w:w="108" w:type="dxa"/>
            </w:tcMar>
            <w:tcPrChange w:id="386" w:author="Nokia" w:date="2022-05-16T11:01:00Z">
              <w:tcPr>
                <w:tcW w:w="1392" w:type="pct"/>
                <w:tcMar>
                  <w:top w:w="0" w:type="dxa"/>
                  <w:left w:w="108" w:type="dxa"/>
                  <w:bottom w:w="0" w:type="dxa"/>
                  <w:right w:w="108" w:type="dxa"/>
                </w:tcMar>
                <w:vAlign w:val="center"/>
              </w:tcPr>
            </w:tcPrChange>
          </w:tcPr>
          <w:p w14:paraId="6CEA2529" w14:textId="1C80A00D" w:rsidR="00742153" w:rsidRPr="00960575" w:rsidRDefault="00742153" w:rsidP="00742153">
            <w:pPr>
              <w:pStyle w:val="TAL"/>
            </w:pPr>
            <w:ins w:id="387" w:author="Nokia" w:date="2022-05-16T11:01:00Z">
              <w:r>
                <w:t>ACTIVE</w:t>
              </w:r>
            </w:ins>
          </w:p>
        </w:tc>
        <w:tc>
          <w:tcPr>
            <w:tcW w:w="2330" w:type="pct"/>
            <w:tcMar>
              <w:top w:w="0" w:type="dxa"/>
              <w:left w:w="108" w:type="dxa"/>
              <w:bottom w:w="0" w:type="dxa"/>
              <w:right w:w="108" w:type="dxa"/>
            </w:tcMar>
            <w:tcPrChange w:id="388" w:author="Nokia" w:date="2022-05-16T11:01:00Z">
              <w:tcPr>
                <w:tcW w:w="2330" w:type="pct"/>
                <w:tcMar>
                  <w:top w:w="0" w:type="dxa"/>
                  <w:left w:w="108" w:type="dxa"/>
                  <w:bottom w:w="0" w:type="dxa"/>
                  <w:right w:w="108" w:type="dxa"/>
                </w:tcMar>
                <w:vAlign w:val="center"/>
              </w:tcPr>
            </w:tcPrChange>
          </w:tcPr>
          <w:p w14:paraId="6DA08682" w14:textId="30B603FF" w:rsidR="00742153" w:rsidRPr="00960575" w:rsidRDefault="00742153" w:rsidP="00742153">
            <w:pPr>
              <w:pStyle w:val="TAL"/>
            </w:pPr>
            <w:ins w:id="389" w:author="Nokia" w:date="2022-05-16T11:01:00Z">
              <w:r>
                <w:t>Indicates that the PCC rule(s) are successfully installed (for those provisioned from the PCF)</w:t>
              </w:r>
            </w:ins>
            <w:ins w:id="390" w:author="Nokia" w:date="2022-05-16T11:02:00Z">
              <w:r>
                <w:t>.</w:t>
              </w:r>
            </w:ins>
          </w:p>
        </w:tc>
        <w:tc>
          <w:tcPr>
            <w:tcW w:w="1278" w:type="pct"/>
            <w:vAlign w:val="center"/>
            <w:tcPrChange w:id="391" w:author="Nokia" w:date="2022-05-16T11:01:00Z">
              <w:tcPr>
                <w:tcW w:w="1278" w:type="pct"/>
                <w:vAlign w:val="center"/>
              </w:tcPr>
            </w:tcPrChange>
          </w:tcPr>
          <w:p w14:paraId="425529BB" w14:textId="77777777" w:rsidR="00742153" w:rsidRPr="00960575" w:rsidRDefault="00742153" w:rsidP="00742153">
            <w:pPr>
              <w:pStyle w:val="TAL"/>
            </w:pPr>
          </w:p>
        </w:tc>
      </w:tr>
      <w:tr w:rsidR="00742153" w:rsidRPr="00B54FF5" w14:paraId="23E9BD93" w14:textId="77777777" w:rsidTr="00CE6BBE">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392" w:author="Nokia" w:date="2022-05-16T11:01:00Z">
            <w:tblPrEx>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ins w:id="393" w:author="Nokia" w:date="2022-05-16T11:01:00Z"/>
        </w:trPr>
        <w:tc>
          <w:tcPr>
            <w:tcW w:w="1392" w:type="pct"/>
            <w:tcMar>
              <w:top w:w="0" w:type="dxa"/>
              <w:left w:w="108" w:type="dxa"/>
              <w:bottom w:w="0" w:type="dxa"/>
              <w:right w:w="108" w:type="dxa"/>
            </w:tcMar>
            <w:tcPrChange w:id="394" w:author="Nokia" w:date="2022-05-16T11:01:00Z">
              <w:tcPr>
                <w:tcW w:w="1392" w:type="pct"/>
                <w:tcMar>
                  <w:top w:w="0" w:type="dxa"/>
                  <w:left w:w="108" w:type="dxa"/>
                  <w:bottom w:w="0" w:type="dxa"/>
                  <w:right w:w="108" w:type="dxa"/>
                </w:tcMar>
                <w:vAlign w:val="center"/>
              </w:tcPr>
            </w:tcPrChange>
          </w:tcPr>
          <w:p w14:paraId="7D68C98D" w14:textId="56364106" w:rsidR="00742153" w:rsidRPr="00960575" w:rsidRDefault="00742153" w:rsidP="00742153">
            <w:pPr>
              <w:pStyle w:val="TAL"/>
              <w:rPr>
                <w:ins w:id="395" w:author="Nokia" w:date="2022-05-16T11:01:00Z"/>
              </w:rPr>
            </w:pPr>
            <w:ins w:id="396" w:author="Nokia" w:date="2022-05-16T11:01:00Z">
              <w:r>
                <w:t>INACTIVE</w:t>
              </w:r>
            </w:ins>
          </w:p>
        </w:tc>
        <w:tc>
          <w:tcPr>
            <w:tcW w:w="2330" w:type="pct"/>
            <w:tcMar>
              <w:top w:w="0" w:type="dxa"/>
              <w:left w:w="108" w:type="dxa"/>
              <w:bottom w:w="0" w:type="dxa"/>
              <w:right w:w="108" w:type="dxa"/>
            </w:tcMar>
            <w:tcPrChange w:id="397" w:author="Nokia" w:date="2022-05-16T11:01:00Z">
              <w:tcPr>
                <w:tcW w:w="2330" w:type="pct"/>
                <w:tcMar>
                  <w:top w:w="0" w:type="dxa"/>
                  <w:left w:w="108" w:type="dxa"/>
                  <w:bottom w:w="0" w:type="dxa"/>
                  <w:right w:w="108" w:type="dxa"/>
                </w:tcMar>
                <w:vAlign w:val="center"/>
              </w:tcPr>
            </w:tcPrChange>
          </w:tcPr>
          <w:p w14:paraId="38091E09" w14:textId="21B64BBB" w:rsidR="00742153" w:rsidRPr="00960575" w:rsidRDefault="00742153" w:rsidP="00742153">
            <w:pPr>
              <w:pStyle w:val="TAL"/>
              <w:rPr>
                <w:ins w:id="398" w:author="Nokia" w:date="2022-05-16T11:01:00Z"/>
              </w:rPr>
            </w:pPr>
            <w:ins w:id="399" w:author="Nokia" w:date="2022-05-16T11:01:00Z">
              <w:r>
                <w:t>Indicates that the PCC rule(s) are removed (for those provisioned from the PCF)</w:t>
              </w:r>
            </w:ins>
            <w:ins w:id="400" w:author="Nokia" w:date="2022-05-16T11:02:00Z">
              <w:r>
                <w:t>.</w:t>
              </w:r>
            </w:ins>
          </w:p>
        </w:tc>
        <w:tc>
          <w:tcPr>
            <w:tcW w:w="1278" w:type="pct"/>
            <w:vAlign w:val="center"/>
            <w:tcPrChange w:id="401" w:author="Nokia" w:date="2022-05-16T11:01:00Z">
              <w:tcPr>
                <w:tcW w:w="1278" w:type="pct"/>
                <w:vAlign w:val="center"/>
              </w:tcPr>
            </w:tcPrChange>
          </w:tcPr>
          <w:p w14:paraId="50D203D4" w14:textId="77777777" w:rsidR="00742153" w:rsidRPr="00960575" w:rsidRDefault="00742153" w:rsidP="00742153">
            <w:pPr>
              <w:pStyle w:val="TAL"/>
              <w:rPr>
                <w:ins w:id="402" w:author="Nokia" w:date="2022-05-16T11:01:00Z"/>
              </w:rPr>
            </w:pPr>
          </w:p>
        </w:tc>
      </w:tr>
    </w:tbl>
    <w:p w14:paraId="0DB228E3" w14:textId="65FAE7BF" w:rsidR="0028425D" w:rsidDel="00742153" w:rsidRDefault="0028425D" w:rsidP="0028425D">
      <w:pPr>
        <w:pStyle w:val="EditorsNote"/>
        <w:ind w:left="0" w:firstLine="0"/>
        <w:rPr>
          <w:del w:id="403" w:author="Nokia" w:date="2022-05-16T11:02:00Z"/>
        </w:rPr>
      </w:pPr>
    </w:p>
    <w:p w14:paraId="6599857E" w14:textId="77777777" w:rsidR="0028425D" w:rsidRPr="001F47A6" w:rsidRDefault="0028425D" w:rsidP="0028425D">
      <w:pPr>
        <w:pStyle w:val="EditorsNote"/>
        <w:ind w:left="0" w:firstLine="0"/>
      </w:pPr>
    </w:p>
    <w:p w14:paraId="06D73BAC"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722A4FE" w14:textId="2CF3556B" w:rsidR="00742153" w:rsidRPr="00BC662F" w:rsidRDefault="00742153" w:rsidP="00742153">
      <w:pPr>
        <w:pStyle w:val="Heading5"/>
      </w:pPr>
      <w:bookmarkStart w:id="404" w:name="_Toc100763620"/>
      <w:r>
        <w:t>6.2.6.3.4</w:t>
      </w:r>
      <w:r w:rsidRPr="00BC662F">
        <w:tab/>
        <w:t xml:space="preserve">Enumeration: </w:t>
      </w:r>
      <w:proofErr w:type="spellStart"/>
      <w:ins w:id="405" w:author="Nokia" w:date="2022-05-16T11:04:00Z">
        <w:r>
          <w:t>FailureCode</w:t>
        </w:r>
      </w:ins>
      <w:proofErr w:type="spellEnd"/>
      <w:del w:id="406" w:author="Nokia" w:date="2022-05-16T11:04:00Z">
        <w:r w:rsidRPr="00BC662F" w:rsidDel="00742153">
          <w:delText>&lt;EnumType</w:delText>
        </w:r>
        <w:r w:rsidDel="00742153">
          <w:delText>2</w:delText>
        </w:r>
        <w:r w:rsidRPr="00BC662F" w:rsidDel="00742153">
          <w:delText>&gt;</w:delText>
        </w:r>
      </w:del>
      <w:bookmarkEnd w:id="404"/>
    </w:p>
    <w:p w14:paraId="23B59D62" w14:textId="0879BED3" w:rsidR="00742153" w:rsidRPr="00384E92" w:rsidRDefault="00742153" w:rsidP="00742153">
      <w:pPr>
        <w:rPr>
          <w:ins w:id="407" w:author="Nokia" w:date="2022-05-16T11:04:00Z"/>
        </w:rPr>
      </w:pPr>
      <w:del w:id="408" w:author="Nokia" w:date="2022-05-16T11:04:00Z">
        <w:r w:rsidDel="00742153">
          <w:delText>And so on if there are more enumerations to define.</w:delText>
        </w:r>
      </w:del>
      <w:ins w:id="409" w:author="Nokia" w:date="2022-05-16T11:04:00Z">
        <w:r w:rsidRPr="00742153">
          <w:t xml:space="preserve"> </w:t>
        </w:r>
        <w:r w:rsidRPr="00384E92">
          <w:t xml:space="preserve">The enumeration </w:t>
        </w:r>
      </w:ins>
      <w:proofErr w:type="spellStart"/>
      <w:ins w:id="410" w:author="Nokia" w:date="2022-05-16T11:05:00Z">
        <w:r>
          <w:t>FailureCode</w:t>
        </w:r>
      </w:ins>
      <w:proofErr w:type="spellEnd"/>
      <w:ins w:id="411" w:author="Nokia" w:date="2022-05-16T11:04:00Z">
        <w:r w:rsidRPr="00384E92">
          <w:t xml:space="preserve"> represents </w:t>
        </w:r>
        <w:r>
          <w:t xml:space="preserve">the </w:t>
        </w:r>
      </w:ins>
      <w:ins w:id="412" w:author="Nokia" w:date="2022-05-16T11:05:00Z">
        <w:r>
          <w:t>reason for the PCC rule enforcement failu</w:t>
        </w:r>
      </w:ins>
      <w:ins w:id="413" w:author="Nokia" w:date="2022-05-16T11:06:00Z">
        <w:r>
          <w:t>re</w:t>
        </w:r>
      </w:ins>
      <w:ins w:id="414" w:author="Nokia" w:date="2022-05-16T11:04:00Z">
        <w:r w:rsidRPr="00384E92">
          <w:t>. It shall comply with the provisions defined in table</w:t>
        </w:r>
        <w:r>
          <w:t> 6.2.6.3.</w:t>
        </w:r>
      </w:ins>
      <w:ins w:id="415" w:author="Nokia" w:date="2022-05-16T11:06:00Z">
        <w:r>
          <w:t>4</w:t>
        </w:r>
      </w:ins>
      <w:ins w:id="416" w:author="Nokia" w:date="2022-05-16T11:04:00Z">
        <w:r w:rsidRPr="00384E92">
          <w:t>-1.</w:t>
        </w:r>
      </w:ins>
    </w:p>
    <w:p w14:paraId="09638EC6" w14:textId="05B08CCB" w:rsidR="00742153" w:rsidRDefault="00742153" w:rsidP="00742153">
      <w:pPr>
        <w:pStyle w:val="TH"/>
        <w:rPr>
          <w:ins w:id="417" w:author="Nokia" w:date="2022-05-16T11:04:00Z"/>
        </w:rPr>
      </w:pPr>
      <w:ins w:id="418" w:author="Nokia" w:date="2022-05-16T11:04:00Z">
        <w:r>
          <w:t xml:space="preserve">Table 6.2.6.3.3-1: Enumeration </w:t>
        </w:r>
      </w:ins>
      <w:proofErr w:type="spellStart"/>
      <w:ins w:id="419" w:author="Nokia" w:date="2022-05-16T11:06:00Z">
        <w:r>
          <w:t>FailureCode</w:t>
        </w:r>
      </w:ins>
      <w:proofErr w:type="spellEnd"/>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07"/>
        <w:gridCol w:w="4433"/>
        <w:gridCol w:w="2385"/>
      </w:tblGrid>
      <w:tr w:rsidR="00854878" w:rsidRPr="00B54FF5" w14:paraId="34611ADF" w14:textId="77777777" w:rsidTr="00854878">
        <w:trPr>
          <w:ins w:id="420" w:author="Nokia" w:date="2022-05-16T11:04:00Z"/>
        </w:trPr>
        <w:tc>
          <w:tcPr>
            <w:tcW w:w="1495" w:type="pct"/>
            <w:shd w:val="clear" w:color="auto" w:fill="C0C0C0"/>
            <w:tcMar>
              <w:top w:w="0" w:type="dxa"/>
              <w:left w:w="108" w:type="dxa"/>
              <w:bottom w:w="0" w:type="dxa"/>
              <w:right w:w="108" w:type="dxa"/>
            </w:tcMar>
            <w:vAlign w:val="center"/>
            <w:hideMark/>
          </w:tcPr>
          <w:p w14:paraId="4B68F10F" w14:textId="77777777" w:rsidR="00742153" w:rsidRPr="0016361A" w:rsidRDefault="00742153" w:rsidP="00267064">
            <w:pPr>
              <w:pStyle w:val="TAH"/>
              <w:rPr>
                <w:ins w:id="421" w:author="Nokia" w:date="2022-05-16T11:04:00Z"/>
              </w:rPr>
            </w:pPr>
            <w:ins w:id="422" w:author="Nokia" w:date="2022-05-16T11:04:00Z">
              <w:r w:rsidRPr="0016361A">
                <w:t>Enumeration value</w:t>
              </w:r>
            </w:ins>
          </w:p>
        </w:tc>
        <w:tc>
          <w:tcPr>
            <w:tcW w:w="2279" w:type="pct"/>
            <w:shd w:val="clear" w:color="auto" w:fill="C0C0C0"/>
            <w:tcMar>
              <w:top w:w="0" w:type="dxa"/>
              <w:left w:w="108" w:type="dxa"/>
              <w:bottom w:w="0" w:type="dxa"/>
              <w:right w:w="108" w:type="dxa"/>
            </w:tcMar>
            <w:vAlign w:val="center"/>
            <w:hideMark/>
          </w:tcPr>
          <w:p w14:paraId="13F4AFF5" w14:textId="77777777" w:rsidR="00742153" w:rsidRPr="0016361A" w:rsidRDefault="00742153" w:rsidP="00267064">
            <w:pPr>
              <w:pStyle w:val="TAH"/>
              <w:rPr>
                <w:ins w:id="423" w:author="Nokia" w:date="2022-05-16T11:04:00Z"/>
              </w:rPr>
            </w:pPr>
            <w:ins w:id="424" w:author="Nokia" w:date="2022-05-16T11:04:00Z">
              <w:r w:rsidRPr="0016361A">
                <w:t>Description</w:t>
              </w:r>
            </w:ins>
          </w:p>
        </w:tc>
        <w:tc>
          <w:tcPr>
            <w:tcW w:w="1226" w:type="pct"/>
            <w:shd w:val="clear" w:color="auto" w:fill="C0C0C0"/>
            <w:vAlign w:val="center"/>
          </w:tcPr>
          <w:p w14:paraId="2D0F05E0" w14:textId="77777777" w:rsidR="00742153" w:rsidRPr="0016361A" w:rsidRDefault="00742153" w:rsidP="00267064">
            <w:pPr>
              <w:pStyle w:val="TAH"/>
              <w:rPr>
                <w:ins w:id="425" w:author="Nokia" w:date="2022-05-16T11:04:00Z"/>
              </w:rPr>
            </w:pPr>
            <w:ins w:id="426" w:author="Nokia" w:date="2022-05-16T11:04:00Z">
              <w:r w:rsidRPr="0016361A">
                <w:t>Applicability</w:t>
              </w:r>
            </w:ins>
          </w:p>
        </w:tc>
      </w:tr>
      <w:tr w:rsidR="00854878" w:rsidRPr="00B54FF5" w14:paraId="47BA3966" w14:textId="77777777" w:rsidTr="00854878">
        <w:trPr>
          <w:ins w:id="427" w:author="Nokia" w:date="2022-05-16T11:04:00Z"/>
        </w:trPr>
        <w:tc>
          <w:tcPr>
            <w:tcW w:w="1495" w:type="pct"/>
            <w:tcMar>
              <w:top w:w="0" w:type="dxa"/>
              <w:left w:w="108" w:type="dxa"/>
              <w:bottom w:w="0" w:type="dxa"/>
              <w:right w:w="108" w:type="dxa"/>
            </w:tcMar>
          </w:tcPr>
          <w:p w14:paraId="0C50B535" w14:textId="6F906839" w:rsidR="00742153" w:rsidRPr="00960575" w:rsidRDefault="00742153" w:rsidP="00742153">
            <w:pPr>
              <w:pStyle w:val="TAL"/>
              <w:rPr>
                <w:ins w:id="428" w:author="Nokia" w:date="2022-05-16T11:04:00Z"/>
              </w:rPr>
            </w:pPr>
            <w:ins w:id="429" w:author="Nokia" w:date="2022-05-16T11:06:00Z">
              <w:r>
                <w:t>UNK</w:t>
              </w:r>
              <w:r>
                <w:t>NOWN</w:t>
              </w:r>
              <w:r>
                <w:t>_RULE_ID</w:t>
              </w:r>
            </w:ins>
          </w:p>
        </w:tc>
        <w:tc>
          <w:tcPr>
            <w:tcW w:w="2279" w:type="pct"/>
            <w:tcMar>
              <w:top w:w="0" w:type="dxa"/>
              <w:left w:w="108" w:type="dxa"/>
              <w:bottom w:w="0" w:type="dxa"/>
              <w:right w:w="108" w:type="dxa"/>
            </w:tcMar>
          </w:tcPr>
          <w:p w14:paraId="0F445DB7" w14:textId="35FF0C82" w:rsidR="00742153" w:rsidRPr="00960575" w:rsidRDefault="00742153" w:rsidP="00742153">
            <w:pPr>
              <w:pStyle w:val="TAL"/>
              <w:rPr>
                <w:ins w:id="430" w:author="Nokia" w:date="2022-05-16T11:04:00Z"/>
              </w:rPr>
            </w:pPr>
            <w:ins w:id="431" w:author="Nokia" w:date="2022-05-16T11:06:00Z">
              <w:r>
                <w:t>Indicates that the pre-provisioned PCC rule could not be successfully activated because the provided PCC rule identifier is unknown to the NF service consumer.</w:t>
              </w:r>
            </w:ins>
          </w:p>
        </w:tc>
        <w:tc>
          <w:tcPr>
            <w:tcW w:w="1226" w:type="pct"/>
            <w:vAlign w:val="center"/>
          </w:tcPr>
          <w:p w14:paraId="4CCBF671" w14:textId="77777777" w:rsidR="00742153" w:rsidRPr="00960575" w:rsidRDefault="00742153" w:rsidP="00742153">
            <w:pPr>
              <w:pStyle w:val="TAL"/>
              <w:rPr>
                <w:ins w:id="432" w:author="Nokia" w:date="2022-05-16T11:04:00Z"/>
              </w:rPr>
            </w:pPr>
          </w:p>
        </w:tc>
      </w:tr>
      <w:tr w:rsidR="00854878" w:rsidRPr="00B54FF5" w14:paraId="28A3970F" w14:textId="77777777" w:rsidTr="00854878">
        <w:trPr>
          <w:ins w:id="433" w:author="Nokia" w:date="2022-05-16T11:04:00Z"/>
        </w:trPr>
        <w:tc>
          <w:tcPr>
            <w:tcW w:w="1495" w:type="pct"/>
            <w:tcMar>
              <w:top w:w="0" w:type="dxa"/>
              <w:left w:w="108" w:type="dxa"/>
              <w:bottom w:w="0" w:type="dxa"/>
              <w:right w:w="108" w:type="dxa"/>
            </w:tcMar>
          </w:tcPr>
          <w:p w14:paraId="4E38CA8E" w14:textId="3850B4AC" w:rsidR="00742153" w:rsidRPr="00960575" w:rsidRDefault="00742153" w:rsidP="00742153">
            <w:pPr>
              <w:pStyle w:val="TAL"/>
              <w:rPr>
                <w:ins w:id="434" w:author="Nokia" w:date="2022-05-16T11:04:00Z"/>
              </w:rPr>
            </w:pPr>
            <w:ins w:id="435" w:author="Nokia" w:date="2022-05-16T11:07:00Z">
              <w:r>
                <w:t>NF_MAL</w:t>
              </w:r>
              <w:r>
                <w:t>FUNCTION</w:t>
              </w:r>
            </w:ins>
          </w:p>
        </w:tc>
        <w:tc>
          <w:tcPr>
            <w:tcW w:w="2279" w:type="pct"/>
            <w:tcMar>
              <w:top w:w="0" w:type="dxa"/>
              <w:left w:w="108" w:type="dxa"/>
              <w:bottom w:w="0" w:type="dxa"/>
              <w:right w:w="108" w:type="dxa"/>
            </w:tcMar>
          </w:tcPr>
          <w:p w14:paraId="73BF94E1" w14:textId="43BB2823" w:rsidR="00742153" w:rsidRPr="00960575" w:rsidRDefault="00742153" w:rsidP="00742153">
            <w:pPr>
              <w:pStyle w:val="TAL"/>
              <w:rPr>
                <w:ins w:id="436" w:author="Nokia" w:date="2022-05-16T11:04:00Z"/>
              </w:rPr>
            </w:pPr>
            <w:ins w:id="437" w:author="Nokia" w:date="2022-05-16T11:07:00Z">
              <w:r>
                <w:t>Indicates that the PCC rule could not be successfully installed (for those provisioned from the PCF)</w:t>
              </w:r>
            </w:ins>
            <w:ins w:id="438" w:author="Nokia" w:date="2022-05-16T11:08:00Z">
              <w:r w:rsidR="00DE77FD">
                <w:t xml:space="preserve"> or </w:t>
              </w:r>
            </w:ins>
            <w:ins w:id="439" w:author="Nokia" w:date="2022-05-16T11:07:00Z">
              <w:r>
                <w:t xml:space="preserve">enforced (for those already successfully installed) due to </w:t>
              </w:r>
            </w:ins>
            <w:ins w:id="440" w:author="Nokia" w:date="2022-05-16T11:08:00Z">
              <w:r w:rsidR="00DE77FD">
                <w:t>MB-</w:t>
              </w:r>
            </w:ins>
            <w:ins w:id="441" w:author="Nokia" w:date="2022-05-16T11:07:00Z">
              <w:r>
                <w:t>SMF/</w:t>
              </w:r>
            </w:ins>
            <w:ins w:id="442" w:author="Nokia" w:date="2022-05-16T11:08:00Z">
              <w:r w:rsidR="00DE77FD">
                <w:t>MB-</w:t>
              </w:r>
            </w:ins>
            <w:ins w:id="443" w:author="Nokia" w:date="2022-05-16T11:07:00Z">
              <w:r>
                <w:t>UPF malfunction.</w:t>
              </w:r>
            </w:ins>
          </w:p>
        </w:tc>
        <w:tc>
          <w:tcPr>
            <w:tcW w:w="1226" w:type="pct"/>
            <w:vAlign w:val="center"/>
          </w:tcPr>
          <w:p w14:paraId="17BF8024" w14:textId="77777777" w:rsidR="00742153" w:rsidRPr="00960575" w:rsidRDefault="00742153" w:rsidP="00742153">
            <w:pPr>
              <w:pStyle w:val="TAL"/>
              <w:rPr>
                <w:ins w:id="444" w:author="Nokia" w:date="2022-05-16T11:04:00Z"/>
              </w:rPr>
            </w:pPr>
          </w:p>
        </w:tc>
      </w:tr>
      <w:tr w:rsidR="00854878" w:rsidRPr="00B54FF5" w14:paraId="29E41140" w14:textId="77777777" w:rsidTr="00854878">
        <w:trPr>
          <w:ins w:id="445" w:author="Nokia" w:date="2022-05-16T11:11:00Z"/>
        </w:trPr>
        <w:tc>
          <w:tcPr>
            <w:tcW w:w="1495" w:type="pct"/>
            <w:tcMar>
              <w:top w:w="0" w:type="dxa"/>
              <w:left w:w="108" w:type="dxa"/>
              <w:bottom w:w="0" w:type="dxa"/>
              <w:right w:w="108" w:type="dxa"/>
            </w:tcMar>
          </w:tcPr>
          <w:p w14:paraId="07B294C6" w14:textId="075D0261" w:rsidR="00854878" w:rsidRDefault="00854878" w:rsidP="00854878">
            <w:pPr>
              <w:pStyle w:val="TAL"/>
              <w:rPr>
                <w:ins w:id="446" w:author="Nokia" w:date="2022-05-16T11:11:00Z"/>
              </w:rPr>
            </w:pPr>
            <w:ins w:id="447" w:author="Nokia" w:date="2022-05-16T11:11:00Z">
              <w:r>
                <w:t>NF_</w:t>
              </w:r>
              <w:r>
                <w:t>RESOURCE_UNAVAILABLE</w:t>
              </w:r>
            </w:ins>
          </w:p>
        </w:tc>
        <w:tc>
          <w:tcPr>
            <w:tcW w:w="2279" w:type="pct"/>
            <w:tcMar>
              <w:top w:w="0" w:type="dxa"/>
              <w:left w:w="108" w:type="dxa"/>
              <w:bottom w:w="0" w:type="dxa"/>
              <w:right w:w="108" w:type="dxa"/>
            </w:tcMar>
          </w:tcPr>
          <w:p w14:paraId="690220DB" w14:textId="041EDB84" w:rsidR="00854878" w:rsidRDefault="00854878" w:rsidP="00854878">
            <w:pPr>
              <w:pStyle w:val="TAL"/>
              <w:rPr>
                <w:ins w:id="448" w:author="Nokia" w:date="2022-05-16T11:11:00Z"/>
              </w:rPr>
            </w:pPr>
            <w:ins w:id="449" w:author="Nokia" w:date="2022-05-16T11:11:00Z">
              <w:r>
                <w:t xml:space="preserve">Indicates that the PCC rule could not be successfully installed (for those provisioned from the PCF) or enforced (for those already successfully installed) due to </w:t>
              </w:r>
              <w:r>
                <w:t>resourc</w:t>
              </w:r>
            </w:ins>
            <w:ins w:id="450" w:author="Nokia" w:date="2022-05-16T11:12:00Z">
              <w:r>
                <w:t xml:space="preserve">es unavailable at </w:t>
              </w:r>
            </w:ins>
            <w:ins w:id="451" w:author="Nokia" w:date="2022-05-16T11:11:00Z">
              <w:r>
                <w:t>MB-SMF/MB-UPF</w:t>
              </w:r>
              <w:r>
                <w:t>.</w:t>
              </w:r>
            </w:ins>
          </w:p>
        </w:tc>
        <w:tc>
          <w:tcPr>
            <w:tcW w:w="1226" w:type="pct"/>
            <w:vAlign w:val="center"/>
          </w:tcPr>
          <w:p w14:paraId="11B362DA" w14:textId="77777777" w:rsidR="00854878" w:rsidRPr="00960575" w:rsidRDefault="00854878" w:rsidP="00854878">
            <w:pPr>
              <w:pStyle w:val="TAL"/>
              <w:rPr>
                <w:ins w:id="452" w:author="Nokia" w:date="2022-05-16T11:11:00Z"/>
              </w:rPr>
            </w:pPr>
          </w:p>
        </w:tc>
      </w:tr>
      <w:tr w:rsidR="00854878" w:rsidRPr="00B54FF5" w14:paraId="3DA35501" w14:textId="77777777" w:rsidTr="00854878">
        <w:trPr>
          <w:ins w:id="453" w:author="Nokia" w:date="2022-05-16T11:16:00Z"/>
        </w:trPr>
        <w:tc>
          <w:tcPr>
            <w:tcW w:w="1495" w:type="pct"/>
            <w:tcMar>
              <w:top w:w="0" w:type="dxa"/>
              <w:left w:w="108" w:type="dxa"/>
              <w:bottom w:w="0" w:type="dxa"/>
              <w:right w:w="108" w:type="dxa"/>
            </w:tcMar>
          </w:tcPr>
          <w:p w14:paraId="58D25DEE" w14:textId="0FB81011" w:rsidR="00854878" w:rsidRDefault="00854878" w:rsidP="00854878">
            <w:pPr>
              <w:pStyle w:val="TAL"/>
              <w:rPr>
                <w:ins w:id="454" w:author="Nokia" w:date="2022-05-16T11:16:00Z"/>
              </w:rPr>
            </w:pPr>
            <w:ins w:id="455" w:author="Nokia" w:date="2022-05-16T11:16:00Z">
              <w:r>
                <w:t>QOS_VAL</w:t>
              </w:r>
              <w:r>
                <w:t>IDATION_FAILURE</w:t>
              </w:r>
            </w:ins>
          </w:p>
        </w:tc>
        <w:tc>
          <w:tcPr>
            <w:tcW w:w="2279" w:type="pct"/>
            <w:tcMar>
              <w:top w:w="0" w:type="dxa"/>
              <w:left w:w="108" w:type="dxa"/>
              <w:bottom w:w="0" w:type="dxa"/>
              <w:right w:w="108" w:type="dxa"/>
            </w:tcMar>
          </w:tcPr>
          <w:p w14:paraId="7C45541D" w14:textId="77777777" w:rsidR="00854878" w:rsidRDefault="00854878" w:rsidP="00854878">
            <w:pPr>
              <w:pStyle w:val="TAL"/>
              <w:rPr>
                <w:ins w:id="456" w:author="Nokia" w:date="2022-05-16T11:16:00Z"/>
              </w:rPr>
            </w:pPr>
            <w:ins w:id="457" w:author="Nokia" w:date="2022-05-16T11:16:00Z">
              <w:r>
                <w:t>This value is used to:</w:t>
              </w:r>
            </w:ins>
          </w:p>
          <w:p w14:paraId="196A4D87" w14:textId="354D2CDE" w:rsidR="00854878" w:rsidRDefault="00854878" w:rsidP="00854878">
            <w:pPr>
              <w:pStyle w:val="TAL"/>
              <w:rPr>
                <w:ins w:id="458" w:author="Nokia" w:date="2022-05-16T11:16:00Z"/>
              </w:rPr>
            </w:pPr>
            <w:ins w:id="459" w:author="Nokia" w:date="2022-05-16T11:16:00Z">
              <w:r>
                <w:t>-</w:t>
              </w:r>
              <w:r>
                <w:tab/>
                <w:t xml:space="preserve">indicate that QoS validation has failed; </w:t>
              </w:r>
            </w:ins>
          </w:p>
        </w:tc>
        <w:tc>
          <w:tcPr>
            <w:tcW w:w="1226" w:type="pct"/>
            <w:vAlign w:val="center"/>
          </w:tcPr>
          <w:p w14:paraId="1E2CF442" w14:textId="77777777" w:rsidR="00854878" w:rsidRPr="00960575" w:rsidRDefault="00854878" w:rsidP="00854878">
            <w:pPr>
              <w:pStyle w:val="TAL"/>
              <w:rPr>
                <w:ins w:id="460" w:author="Nokia" w:date="2022-05-16T11:16:00Z"/>
              </w:rPr>
            </w:pPr>
          </w:p>
        </w:tc>
      </w:tr>
      <w:tr w:rsidR="00854878" w:rsidRPr="00B54FF5" w14:paraId="428D8FC4" w14:textId="77777777" w:rsidTr="00854878">
        <w:trPr>
          <w:ins w:id="461" w:author="Nokia" w:date="2022-05-16T11:16:00Z"/>
        </w:trPr>
        <w:tc>
          <w:tcPr>
            <w:tcW w:w="1495" w:type="pct"/>
            <w:tcMar>
              <w:top w:w="0" w:type="dxa"/>
              <w:left w:w="108" w:type="dxa"/>
              <w:bottom w:w="0" w:type="dxa"/>
              <w:right w:w="108" w:type="dxa"/>
            </w:tcMar>
          </w:tcPr>
          <w:p w14:paraId="6C6B6FAC" w14:textId="7A3A63F9" w:rsidR="00854878" w:rsidRDefault="00854878" w:rsidP="00854878">
            <w:pPr>
              <w:pStyle w:val="TAL"/>
              <w:rPr>
                <w:ins w:id="462" w:author="Nokia" w:date="2022-05-16T11:16:00Z"/>
              </w:rPr>
            </w:pPr>
            <w:ins w:id="463" w:author="Nokia" w:date="2022-05-16T11:17:00Z">
              <w:r>
                <w:t>APP_ID_ERR</w:t>
              </w:r>
            </w:ins>
          </w:p>
        </w:tc>
        <w:tc>
          <w:tcPr>
            <w:tcW w:w="2279" w:type="pct"/>
            <w:tcMar>
              <w:top w:w="0" w:type="dxa"/>
              <w:left w:w="108" w:type="dxa"/>
              <w:bottom w:w="0" w:type="dxa"/>
              <w:right w:w="108" w:type="dxa"/>
            </w:tcMar>
          </w:tcPr>
          <w:p w14:paraId="70A80561" w14:textId="2D1A3933" w:rsidR="00854878" w:rsidRDefault="00854878" w:rsidP="00854878">
            <w:pPr>
              <w:pStyle w:val="TAL"/>
              <w:rPr>
                <w:ins w:id="464" w:author="Nokia" w:date="2022-05-16T11:16:00Z"/>
              </w:rPr>
            </w:pPr>
            <w:ins w:id="465" w:author="Nokia" w:date="2022-05-16T11:17:00Z">
              <w:r>
                <w:t>Indicates that the PCC rule could not be successfully installed or enforced because the Application Identifier is invalid, unknown, or not applicable to the application required for detection.</w:t>
              </w:r>
            </w:ins>
          </w:p>
        </w:tc>
        <w:tc>
          <w:tcPr>
            <w:tcW w:w="1226" w:type="pct"/>
            <w:vAlign w:val="center"/>
          </w:tcPr>
          <w:p w14:paraId="78E349A7" w14:textId="77777777" w:rsidR="00854878" w:rsidRPr="00960575" w:rsidRDefault="00854878" w:rsidP="00854878">
            <w:pPr>
              <w:pStyle w:val="TAL"/>
              <w:rPr>
                <w:ins w:id="466" w:author="Nokia" w:date="2022-05-16T11:16:00Z"/>
              </w:rPr>
            </w:pPr>
          </w:p>
        </w:tc>
      </w:tr>
    </w:tbl>
    <w:p w14:paraId="47206C94" w14:textId="26E6D3D9" w:rsidR="00742153" w:rsidRPr="00742153" w:rsidDel="00742153" w:rsidRDefault="00742153" w:rsidP="00742153">
      <w:pPr>
        <w:pStyle w:val="Guidance"/>
        <w:rPr>
          <w:del w:id="467" w:author="Nokia" w:date="2022-05-16T11:04:00Z"/>
          <w:i w:val="0"/>
          <w:iCs/>
          <w:rPrChange w:id="468" w:author="Nokia" w:date="2022-05-16T11:04:00Z">
            <w:rPr>
              <w:del w:id="469" w:author="Nokia" w:date="2022-05-16T11:04:00Z"/>
            </w:rPr>
          </w:rPrChange>
        </w:rPr>
      </w:pPr>
    </w:p>
    <w:p w14:paraId="59A61FE1" w14:textId="77777777" w:rsidR="00FF16EB" w:rsidRDefault="00FF16EB" w:rsidP="00FF16EB">
      <w:pPr>
        <w:pStyle w:val="B1"/>
        <w:rPr>
          <w:ins w:id="470" w:author="Nokia" w:date="2022-05-16T11:22:00Z"/>
        </w:rPr>
      </w:pPr>
      <w:ins w:id="471" w:author="Nokia" w:date="2022-05-16T11:22:00Z">
        <w:r>
          <w:t>Editor's Note:</w:t>
        </w:r>
        <w:r>
          <w:tab/>
          <w:t>The complete list of attributes is FFS.</w:t>
        </w:r>
      </w:ins>
    </w:p>
    <w:p w14:paraId="4FA15ACB" w14:textId="1A984657" w:rsidR="0028425D" w:rsidRPr="001F47A6" w:rsidDel="00FF16EB" w:rsidRDefault="0028425D" w:rsidP="0028425D">
      <w:pPr>
        <w:pStyle w:val="EditorsNote"/>
        <w:ind w:left="0" w:firstLine="0"/>
        <w:rPr>
          <w:del w:id="472" w:author="Nokia" w:date="2022-05-16T11:18:00Z"/>
        </w:rPr>
      </w:pPr>
    </w:p>
    <w:p w14:paraId="7C24ED9E"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CF259C" w14:textId="38943DFA" w:rsidR="00FF16EB" w:rsidRPr="00BC662F" w:rsidRDefault="00FF16EB" w:rsidP="00FF16EB">
      <w:pPr>
        <w:pStyle w:val="Heading5"/>
        <w:rPr>
          <w:ins w:id="473" w:author="Nokia" w:date="2022-05-16T11:18:00Z"/>
        </w:rPr>
      </w:pPr>
      <w:ins w:id="474" w:author="Nokia" w:date="2022-05-16T11:18:00Z">
        <w:r>
          <w:t>6.2.6.3.</w:t>
        </w:r>
        <w:r>
          <w:t>X</w:t>
        </w:r>
        <w:r w:rsidRPr="00BC662F">
          <w:tab/>
          <w:t xml:space="preserve">Enumeration: </w:t>
        </w:r>
        <w:proofErr w:type="spellStart"/>
        <w:r>
          <w:t>FailureC</w:t>
        </w:r>
        <w:r>
          <w:t>ause</w:t>
        </w:r>
        <w:proofErr w:type="spellEnd"/>
      </w:ins>
    </w:p>
    <w:p w14:paraId="4BE2BFBE" w14:textId="448ECCFB" w:rsidR="00FF16EB" w:rsidRPr="00384E92" w:rsidRDefault="00FF16EB" w:rsidP="00FF16EB">
      <w:pPr>
        <w:rPr>
          <w:ins w:id="475" w:author="Nokia" w:date="2022-05-16T11:18:00Z"/>
        </w:rPr>
      </w:pPr>
      <w:ins w:id="476" w:author="Nokia" w:date="2022-05-16T11:18:00Z">
        <w:r w:rsidRPr="00742153">
          <w:t xml:space="preserve"> </w:t>
        </w:r>
        <w:r w:rsidRPr="00384E92">
          <w:t xml:space="preserve">The enumeration </w:t>
        </w:r>
        <w:proofErr w:type="spellStart"/>
        <w:r>
          <w:t>FailureC</w:t>
        </w:r>
      </w:ins>
      <w:ins w:id="477" w:author="Nokia" w:date="2022-05-16T11:19:00Z">
        <w:r>
          <w:t>ause</w:t>
        </w:r>
      </w:ins>
      <w:proofErr w:type="spellEnd"/>
      <w:ins w:id="478" w:author="Nokia" w:date="2022-05-16T11:18:00Z">
        <w:r w:rsidRPr="00384E92">
          <w:t xml:space="preserve"> represents </w:t>
        </w:r>
        <w:r>
          <w:t xml:space="preserve">the </w:t>
        </w:r>
      </w:ins>
      <w:ins w:id="479" w:author="Nokia" w:date="2022-05-16T11:19:00Z">
        <w:r>
          <w:t>application error</w:t>
        </w:r>
      </w:ins>
      <w:ins w:id="480" w:author="Nokia" w:date="2022-05-16T11:18:00Z">
        <w:r w:rsidRPr="00384E92">
          <w:t>. It shall comply with the provisions defined in table</w:t>
        </w:r>
        <w:r>
          <w:t> 6.2.6.3.</w:t>
        </w:r>
      </w:ins>
      <w:ins w:id="481" w:author="Nokia" w:date="2022-05-16T11:20:00Z">
        <w:r>
          <w:t>X</w:t>
        </w:r>
      </w:ins>
      <w:ins w:id="482" w:author="Nokia" w:date="2022-05-16T11:18:00Z">
        <w:r w:rsidRPr="00384E92">
          <w:t>-1.</w:t>
        </w:r>
      </w:ins>
    </w:p>
    <w:p w14:paraId="54E2AF58" w14:textId="106CDDBF" w:rsidR="00FF16EB" w:rsidRDefault="00FF16EB" w:rsidP="00FF16EB">
      <w:pPr>
        <w:pStyle w:val="TH"/>
        <w:rPr>
          <w:ins w:id="483" w:author="Nokia" w:date="2022-05-16T11:18:00Z"/>
        </w:rPr>
      </w:pPr>
      <w:ins w:id="484" w:author="Nokia" w:date="2022-05-16T11:18:00Z">
        <w:r>
          <w:t>Table 6.2.6.3.</w:t>
        </w:r>
      </w:ins>
      <w:ins w:id="485" w:author="Nokia" w:date="2022-05-16T11:20:00Z">
        <w:r>
          <w:t>X</w:t>
        </w:r>
      </w:ins>
      <w:ins w:id="486" w:author="Nokia" w:date="2022-05-16T11:18:00Z">
        <w:r>
          <w:t xml:space="preserve">-1: Enumeration </w:t>
        </w:r>
        <w:proofErr w:type="spellStart"/>
        <w:r>
          <w:t>FailureC</w:t>
        </w:r>
      </w:ins>
      <w:ins w:id="487" w:author="Nokia" w:date="2022-05-16T11:19:00Z">
        <w:r>
          <w:t>aus</w:t>
        </w:r>
      </w:ins>
      <w:ins w:id="488" w:author="Nokia" w:date="2022-05-16T11:20:00Z">
        <w:r>
          <w:t>e</w:t>
        </w:r>
      </w:ins>
      <w:proofErr w:type="spellEnd"/>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4198"/>
        <w:gridCol w:w="2150"/>
      </w:tblGrid>
      <w:tr w:rsidR="00FF16EB" w:rsidRPr="00B54FF5" w14:paraId="460D8205" w14:textId="77777777" w:rsidTr="00267064">
        <w:trPr>
          <w:ins w:id="489" w:author="Nokia" w:date="2022-05-16T11:18:00Z"/>
        </w:trPr>
        <w:tc>
          <w:tcPr>
            <w:tcW w:w="1495" w:type="pct"/>
            <w:shd w:val="clear" w:color="auto" w:fill="C0C0C0"/>
            <w:tcMar>
              <w:top w:w="0" w:type="dxa"/>
              <w:left w:w="108" w:type="dxa"/>
              <w:bottom w:w="0" w:type="dxa"/>
              <w:right w:w="108" w:type="dxa"/>
            </w:tcMar>
            <w:vAlign w:val="center"/>
            <w:hideMark/>
          </w:tcPr>
          <w:p w14:paraId="176D9C36" w14:textId="77777777" w:rsidR="00FF16EB" w:rsidRPr="0016361A" w:rsidRDefault="00FF16EB" w:rsidP="00267064">
            <w:pPr>
              <w:pStyle w:val="TAH"/>
              <w:rPr>
                <w:ins w:id="490" w:author="Nokia" w:date="2022-05-16T11:18:00Z"/>
              </w:rPr>
            </w:pPr>
            <w:ins w:id="491" w:author="Nokia" w:date="2022-05-16T11:18:00Z">
              <w:r w:rsidRPr="0016361A">
                <w:t>Enumeration value</w:t>
              </w:r>
            </w:ins>
          </w:p>
        </w:tc>
        <w:tc>
          <w:tcPr>
            <w:tcW w:w="2279" w:type="pct"/>
            <w:shd w:val="clear" w:color="auto" w:fill="C0C0C0"/>
            <w:tcMar>
              <w:top w:w="0" w:type="dxa"/>
              <w:left w:w="108" w:type="dxa"/>
              <w:bottom w:w="0" w:type="dxa"/>
              <w:right w:w="108" w:type="dxa"/>
            </w:tcMar>
            <w:vAlign w:val="center"/>
            <w:hideMark/>
          </w:tcPr>
          <w:p w14:paraId="630E83E7" w14:textId="77777777" w:rsidR="00FF16EB" w:rsidRPr="0016361A" w:rsidRDefault="00FF16EB" w:rsidP="00267064">
            <w:pPr>
              <w:pStyle w:val="TAH"/>
              <w:rPr>
                <w:ins w:id="492" w:author="Nokia" w:date="2022-05-16T11:18:00Z"/>
              </w:rPr>
            </w:pPr>
            <w:ins w:id="493" w:author="Nokia" w:date="2022-05-16T11:18:00Z">
              <w:r w:rsidRPr="0016361A">
                <w:t>Description</w:t>
              </w:r>
            </w:ins>
          </w:p>
        </w:tc>
        <w:tc>
          <w:tcPr>
            <w:tcW w:w="1226" w:type="pct"/>
            <w:shd w:val="clear" w:color="auto" w:fill="C0C0C0"/>
            <w:vAlign w:val="center"/>
          </w:tcPr>
          <w:p w14:paraId="3EE72F47" w14:textId="77777777" w:rsidR="00FF16EB" w:rsidRPr="0016361A" w:rsidRDefault="00FF16EB" w:rsidP="00267064">
            <w:pPr>
              <w:pStyle w:val="TAH"/>
              <w:rPr>
                <w:ins w:id="494" w:author="Nokia" w:date="2022-05-16T11:18:00Z"/>
              </w:rPr>
            </w:pPr>
            <w:ins w:id="495" w:author="Nokia" w:date="2022-05-16T11:18:00Z">
              <w:r w:rsidRPr="0016361A">
                <w:t>Applicability</w:t>
              </w:r>
            </w:ins>
          </w:p>
        </w:tc>
      </w:tr>
      <w:tr w:rsidR="00FF16EB" w:rsidRPr="00B54FF5" w14:paraId="4F548413" w14:textId="77777777" w:rsidTr="00267064">
        <w:trPr>
          <w:ins w:id="496" w:author="Nokia" w:date="2022-05-16T11:18:00Z"/>
        </w:trPr>
        <w:tc>
          <w:tcPr>
            <w:tcW w:w="1495" w:type="pct"/>
            <w:tcMar>
              <w:top w:w="0" w:type="dxa"/>
              <w:left w:w="108" w:type="dxa"/>
              <w:bottom w:w="0" w:type="dxa"/>
              <w:right w:w="108" w:type="dxa"/>
            </w:tcMar>
          </w:tcPr>
          <w:p w14:paraId="0F41E1BF" w14:textId="6E22D744" w:rsidR="00FF16EB" w:rsidRPr="00960575" w:rsidRDefault="00FF16EB" w:rsidP="00267064">
            <w:pPr>
              <w:pStyle w:val="TAL"/>
              <w:rPr>
                <w:ins w:id="497" w:author="Nokia" w:date="2022-05-16T11:18:00Z"/>
              </w:rPr>
            </w:pPr>
            <w:ins w:id="498" w:author="Nokia" w:date="2022-05-16T11:20:00Z">
              <w:r>
                <w:t>MBS_PCC_RU</w:t>
              </w:r>
              <w:r>
                <w:t>LE_PERMANENT_FAIL</w:t>
              </w:r>
            </w:ins>
          </w:p>
        </w:tc>
        <w:tc>
          <w:tcPr>
            <w:tcW w:w="2279" w:type="pct"/>
            <w:tcMar>
              <w:top w:w="0" w:type="dxa"/>
              <w:left w:w="108" w:type="dxa"/>
              <w:bottom w:w="0" w:type="dxa"/>
              <w:right w:w="108" w:type="dxa"/>
            </w:tcMar>
          </w:tcPr>
          <w:p w14:paraId="6D7E0D63" w14:textId="66881362" w:rsidR="00FF16EB" w:rsidRPr="00960575" w:rsidRDefault="00FF16EB" w:rsidP="00267064">
            <w:pPr>
              <w:pStyle w:val="TAL"/>
              <w:rPr>
                <w:ins w:id="499" w:author="Nokia" w:date="2022-05-16T11:18:00Z"/>
              </w:rPr>
            </w:pPr>
            <w:ins w:id="500" w:author="Nokia" w:date="2022-05-16T11:21:00Z">
              <w:r>
                <w:t>Some of the PCC rules provisioned by the PCF in the request cannot be installed/activated. It is used to inform the PCF that the request failed and should not be attempted again.</w:t>
              </w:r>
            </w:ins>
          </w:p>
        </w:tc>
        <w:tc>
          <w:tcPr>
            <w:tcW w:w="1226" w:type="pct"/>
            <w:vAlign w:val="center"/>
          </w:tcPr>
          <w:p w14:paraId="17D4873A" w14:textId="77777777" w:rsidR="00FF16EB" w:rsidRPr="00960575" w:rsidRDefault="00FF16EB" w:rsidP="00267064">
            <w:pPr>
              <w:pStyle w:val="TAL"/>
              <w:rPr>
                <w:ins w:id="501" w:author="Nokia" w:date="2022-05-16T11:18:00Z"/>
              </w:rPr>
            </w:pPr>
          </w:p>
        </w:tc>
      </w:tr>
      <w:tr w:rsidR="00FF16EB" w:rsidRPr="00B54FF5" w14:paraId="4CCE170B" w14:textId="77777777" w:rsidTr="00267064">
        <w:trPr>
          <w:ins w:id="502" w:author="Nokia" w:date="2022-05-16T11:18:00Z"/>
        </w:trPr>
        <w:tc>
          <w:tcPr>
            <w:tcW w:w="1495" w:type="pct"/>
            <w:tcMar>
              <w:top w:w="0" w:type="dxa"/>
              <w:left w:w="108" w:type="dxa"/>
              <w:bottom w:w="0" w:type="dxa"/>
              <w:right w:w="108" w:type="dxa"/>
            </w:tcMar>
          </w:tcPr>
          <w:p w14:paraId="785BBC18" w14:textId="722DB678" w:rsidR="00FF16EB" w:rsidRPr="00960575" w:rsidRDefault="00FF16EB" w:rsidP="00267064">
            <w:pPr>
              <w:pStyle w:val="TAL"/>
              <w:rPr>
                <w:ins w:id="503" w:author="Nokia" w:date="2022-05-16T11:18:00Z"/>
              </w:rPr>
            </w:pPr>
            <w:ins w:id="504" w:author="Nokia" w:date="2022-05-16T11:20:00Z">
              <w:r>
                <w:t>MBS_PCC_</w:t>
              </w:r>
              <w:r>
                <w:t>RULE_TEMP_FAIL</w:t>
              </w:r>
            </w:ins>
          </w:p>
        </w:tc>
        <w:tc>
          <w:tcPr>
            <w:tcW w:w="2279" w:type="pct"/>
            <w:tcMar>
              <w:top w:w="0" w:type="dxa"/>
              <w:left w:w="108" w:type="dxa"/>
              <w:bottom w:w="0" w:type="dxa"/>
              <w:right w:w="108" w:type="dxa"/>
            </w:tcMar>
          </w:tcPr>
          <w:p w14:paraId="724BD3D6" w14:textId="19AAF597" w:rsidR="00FF16EB" w:rsidRPr="00960575" w:rsidRDefault="00FF16EB" w:rsidP="00267064">
            <w:pPr>
              <w:pStyle w:val="TAL"/>
              <w:rPr>
                <w:ins w:id="505" w:author="Nokia" w:date="2022-05-16T11:18:00Z"/>
              </w:rPr>
            </w:pPr>
            <w:ins w:id="506" w:author="Nokia" w:date="2022-05-16T11:21:00Z">
              <w:r>
                <w:t xml:space="preserve">For some reason some of the PCC rules provisioned by the PCF in the request cannot be enforced or modified successfully in a </w:t>
              </w:r>
              <w:proofErr w:type="gramStart"/>
              <w:r>
                <w:t>network initiated</w:t>
              </w:r>
              <w:proofErr w:type="gramEnd"/>
              <w:r>
                <w:t xml:space="preserve"> procedure. It is used to inform the PCF that the request could not be satisfied at the time it was </w:t>
              </w:r>
              <w:proofErr w:type="gramStart"/>
              <w:r>
                <w:t>received, but</w:t>
              </w:r>
              <w:proofErr w:type="gramEnd"/>
              <w:r>
                <w:t xml:space="preserve"> may be able to satisfy the request in the future.</w:t>
              </w:r>
            </w:ins>
          </w:p>
        </w:tc>
        <w:tc>
          <w:tcPr>
            <w:tcW w:w="1226" w:type="pct"/>
            <w:vAlign w:val="center"/>
          </w:tcPr>
          <w:p w14:paraId="620AA0F7" w14:textId="77777777" w:rsidR="00FF16EB" w:rsidRPr="00960575" w:rsidRDefault="00FF16EB" w:rsidP="00267064">
            <w:pPr>
              <w:pStyle w:val="TAL"/>
              <w:rPr>
                <w:ins w:id="507" w:author="Nokia" w:date="2022-05-16T11:18:00Z"/>
              </w:rPr>
            </w:pPr>
          </w:p>
        </w:tc>
      </w:tr>
    </w:tbl>
    <w:p w14:paraId="37071DF5" w14:textId="2715016B" w:rsidR="0028425D" w:rsidRDefault="0028425D" w:rsidP="0028425D">
      <w:pPr>
        <w:pStyle w:val="EditorsNote"/>
        <w:ind w:left="0" w:firstLine="0"/>
      </w:pPr>
    </w:p>
    <w:p w14:paraId="6BE42F4C" w14:textId="77777777" w:rsidR="0028425D" w:rsidRPr="001F47A6" w:rsidRDefault="0028425D" w:rsidP="0028425D">
      <w:pPr>
        <w:pStyle w:val="EditorsNote"/>
        <w:ind w:left="0" w:firstLine="0"/>
      </w:pPr>
    </w:p>
    <w:p w14:paraId="7B2C1A53" w14:textId="77777777" w:rsidR="0028425D" w:rsidRDefault="0028425D" w:rsidP="002842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3FF682" w14:textId="77777777" w:rsidR="0028425D" w:rsidRPr="0028425D" w:rsidRDefault="0028425D" w:rsidP="0028425D">
      <w:pPr>
        <w:rPr>
          <w:ins w:id="508" w:author="Nokia" w:date="2022-05-12T12:39:00Z"/>
        </w:rPr>
      </w:pPr>
    </w:p>
    <w:p w14:paraId="2AB55BA3" w14:textId="51A0282A" w:rsidR="007506B7" w:rsidRDefault="007506B7" w:rsidP="007506B7">
      <w:pPr>
        <w:pStyle w:val="Heading4"/>
      </w:pPr>
      <w:r>
        <w:t>6.1.7.3</w:t>
      </w:r>
      <w:r>
        <w:tab/>
        <w:t>Application Errors</w:t>
      </w:r>
      <w:bookmarkEnd w:id="128"/>
      <w:bookmarkEnd w:id="129"/>
    </w:p>
    <w:p w14:paraId="0A89565B" w14:textId="4AA80C5B" w:rsidR="007506B7" w:rsidRDefault="007506B7" w:rsidP="007506B7">
      <w:r>
        <w:t xml:space="preserve">The application errors defined for the </w:t>
      </w:r>
      <w:r>
        <w:rPr>
          <w:noProof/>
        </w:rPr>
        <w:t>Npcf_MBSPolicyControl</w:t>
      </w:r>
      <w:r>
        <w:t xml:space="preserve"> service are listed in Table 6.1.7.3-1.</w:t>
      </w:r>
    </w:p>
    <w:p w14:paraId="51C2A83D" w14:textId="77777777" w:rsidR="007506B7" w:rsidRDefault="007506B7" w:rsidP="007506B7">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97"/>
        <w:gridCol w:w="1537"/>
        <w:gridCol w:w="4660"/>
        <w:tblGridChange w:id="509">
          <w:tblGrid>
            <w:gridCol w:w="2337"/>
            <w:gridCol w:w="960"/>
            <w:gridCol w:w="741"/>
            <w:gridCol w:w="796"/>
            <w:gridCol w:w="4660"/>
          </w:tblGrid>
        </w:tblGridChange>
      </w:tblGrid>
      <w:tr w:rsidR="007506B7" w:rsidRPr="00B54FF5" w14:paraId="26CFF3AB" w14:textId="77777777" w:rsidTr="009C30C3">
        <w:trPr>
          <w:jc w:val="center"/>
        </w:trPr>
        <w:tc>
          <w:tcPr>
            <w:tcW w:w="282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BD1B6E" w14:textId="77777777" w:rsidR="007506B7" w:rsidRPr="0016361A" w:rsidRDefault="007506B7" w:rsidP="00C24CBA">
            <w:pPr>
              <w:pStyle w:val="TAH"/>
            </w:pPr>
            <w:r w:rsidRPr="0016361A">
              <w:t>Application Error</w:t>
            </w:r>
          </w:p>
        </w:tc>
        <w:tc>
          <w:tcPr>
            <w:tcW w:w="16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21AAE" w14:textId="77777777" w:rsidR="007506B7" w:rsidRPr="0016361A" w:rsidRDefault="007506B7" w:rsidP="00C24CBA">
            <w:pPr>
              <w:pStyle w:val="TAH"/>
            </w:pPr>
            <w:r w:rsidRPr="0016361A">
              <w:t>HTTP status code</w:t>
            </w:r>
          </w:p>
        </w:tc>
        <w:tc>
          <w:tcPr>
            <w:tcW w:w="5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568F9B" w14:textId="77777777" w:rsidR="007506B7" w:rsidRPr="0016361A" w:rsidRDefault="007506B7" w:rsidP="00C24CBA">
            <w:pPr>
              <w:pStyle w:val="TAH"/>
            </w:pPr>
            <w:r w:rsidRPr="0016361A">
              <w:t>Description</w:t>
            </w:r>
          </w:p>
        </w:tc>
      </w:tr>
      <w:tr w:rsidR="009C30C3" w:rsidRPr="00B54FF5" w14:paraId="4F6FB2C8"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10"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trPrChange w:id="511"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12"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12C3B01B" w14:textId="2ED73439" w:rsidR="009C30C3" w:rsidRPr="00BD335B" w:rsidRDefault="009C30C3" w:rsidP="009C30C3">
            <w:pPr>
              <w:pStyle w:val="TAL"/>
            </w:pPr>
            <w:ins w:id="513" w:author="Nokia" w:date="2022-05-16T10:33:00Z">
              <w:r>
                <w:t>MBS_PCC_RU</w:t>
              </w:r>
            </w:ins>
            <w:ins w:id="514" w:author="Nokia" w:date="2022-05-16T10:38:00Z">
              <w:r w:rsidR="0034558A">
                <w:t>LE_PERMANENT_FAIL</w:t>
              </w:r>
            </w:ins>
          </w:p>
        </w:tc>
        <w:tc>
          <w:tcPr>
            <w:tcW w:w="1617" w:type="dxa"/>
            <w:tcBorders>
              <w:top w:val="single" w:sz="4" w:space="0" w:color="auto"/>
              <w:left w:val="single" w:sz="4" w:space="0" w:color="auto"/>
              <w:bottom w:val="single" w:sz="4" w:space="0" w:color="auto"/>
              <w:right w:val="single" w:sz="4" w:space="0" w:color="auto"/>
            </w:tcBorders>
            <w:tcPrChange w:id="515"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7847AC22" w14:textId="69DC96BD" w:rsidR="009C30C3" w:rsidRPr="00BD335B" w:rsidRDefault="009C30C3" w:rsidP="009C30C3">
            <w:pPr>
              <w:pStyle w:val="TAL"/>
            </w:pPr>
            <w:ins w:id="516"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17"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70A39A9F" w14:textId="11523031" w:rsidR="009C30C3" w:rsidRPr="00BD335B" w:rsidRDefault="009C30C3" w:rsidP="009C30C3">
            <w:pPr>
              <w:pStyle w:val="TAL"/>
            </w:pPr>
            <w:ins w:id="518" w:author="Nokia" w:date="2022-05-16T10:33:00Z">
              <w:r>
                <w:t>The HTTP request is rejected because all the PCC rules provisioned by the PCF in the request cannot be installed. It is used to inform the PCF that the request failed and should not be attempted again.</w:t>
              </w:r>
            </w:ins>
          </w:p>
        </w:tc>
      </w:tr>
      <w:tr w:rsidR="009C30C3" w:rsidRPr="00B54FF5" w14:paraId="7F0F1117" w14:textId="77777777" w:rsidTr="009C30C3">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519" w:author="Nokia" w:date="2022-05-16T10:33:00Z">
            <w:tblPrEx>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520" w:author="Nokia" w:date="2022-05-16T10:33:00Z"/>
          <w:trPrChange w:id="521" w:author="Nokia" w:date="2022-05-16T10:33:00Z">
            <w:trPr>
              <w:jc w:val="center"/>
            </w:trPr>
          </w:trPrChange>
        </w:trPr>
        <w:tc>
          <w:tcPr>
            <w:tcW w:w="2827" w:type="dxa"/>
            <w:tcBorders>
              <w:top w:val="single" w:sz="4" w:space="0" w:color="auto"/>
              <w:left w:val="single" w:sz="4" w:space="0" w:color="auto"/>
              <w:bottom w:val="single" w:sz="4" w:space="0" w:color="auto"/>
              <w:right w:val="single" w:sz="4" w:space="0" w:color="auto"/>
            </w:tcBorders>
            <w:tcPrChange w:id="522" w:author="Nokia" w:date="2022-05-16T10:33:00Z">
              <w:tcPr>
                <w:tcW w:w="2337" w:type="dxa"/>
                <w:tcBorders>
                  <w:top w:val="single" w:sz="4" w:space="0" w:color="auto"/>
                  <w:left w:val="single" w:sz="4" w:space="0" w:color="auto"/>
                  <w:bottom w:val="single" w:sz="4" w:space="0" w:color="auto"/>
                  <w:right w:val="single" w:sz="4" w:space="0" w:color="auto"/>
                </w:tcBorders>
                <w:vAlign w:val="center"/>
              </w:tcPr>
            </w:tcPrChange>
          </w:tcPr>
          <w:p w14:paraId="599AA74A" w14:textId="1CB19E79" w:rsidR="009C30C3" w:rsidRPr="00BD335B" w:rsidRDefault="009C30C3" w:rsidP="009C30C3">
            <w:pPr>
              <w:pStyle w:val="TAL"/>
              <w:rPr>
                <w:ins w:id="523" w:author="Nokia" w:date="2022-05-16T10:33:00Z"/>
              </w:rPr>
            </w:pPr>
            <w:ins w:id="524" w:author="Nokia" w:date="2022-05-16T10:33:00Z">
              <w:r>
                <w:t>MBS_PCC_</w:t>
              </w:r>
            </w:ins>
            <w:ins w:id="525" w:author="Nokia" w:date="2022-05-16T10:39:00Z">
              <w:r w:rsidR="0034558A">
                <w:t>RULE_TEMP_FAIL</w:t>
              </w:r>
            </w:ins>
          </w:p>
        </w:tc>
        <w:tc>
          <w:tcPr>
            <w:tcW w:w="1617" w:type="dxa"/>
            <w:tcBorders>
              <w:top w:val="single" w:sz="4" w:space="0" w:color="auto"/>
              <w:left w:val="single" w:sz="4" w:space="0" w:color="auto"/>
              <w:bottom w:val="single" w:sz="4" w:space="0" w:color="auto"/>
              <w:right w:val="single" w:sz="4" w:space="0" w:color="auto"/>
            </w:tcBorders>
            <w:tcPrChange w:id="526" w:author="Nokia" w:date="2022-05-16T10:33: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1D10B679" w14:textId="1EBC0BD5" w:rsidR="009C30C3" w:rsidRPr="00BD335B" w:rsidRDefault="009C30C3" w:rsidP="009C30C3">
            <w:pPr>
              <w:pStyle w:val="TAL"/>
              <w:rPr>
                <w:ins w:id="527" w:author="Nokia" w:date="2022-05-16T10:33:00Z"/>
              </w:rPr>
            </w:pPr>
            <w:ins w:id="528" w:author="Nokia" w:date="2022-05-16T10:33:00Z">
              <w:r>
                <w:rPr>
                  <w:lang w:eastAsia="zh-CN"/>
                </w:rPr>
                <w:t>400 Bad Request</w:t>
              </w:r>
            </w:ins>
          </w:p>
        </w:tc>
        <w:tc>
          <w:tcPr>
            <w:tcW w:w="5050" w:type="dxa"/>
            <w:tcBorders>
              <w:top w:val="single" w:sz="4" w:space="0" w:color="auto"/>
              <w:left w:val="single" w:sz="4" w:space="0" w:color="auto"/>
              <w:bottom w:val="single" w:sz="4" w:space="0" w:color="auto"/>
              <w:right w:val="single" w:sz="4" w:space="0" w:color="auto"/>
            </w:tcBorders>
            <w:tcPrChange w:id="529" w:author="Nokia" w:date="2022-05-16T10:33: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25350BB6" w14:textId="01F67B37" w:rsidR="009C30C3" w:rsidRPr="00BD335B" w:rsidRDefault="009C30C3" w:rsidP="009C30C3">
            <w:pPr>
              <w:pStyle w:val="TAL"/>
              <w:rPr>
                <w:ins w:id="530" w:author="Nokia" w:date="2022-05-16T10:33:00Z"/>
              </w:rPr>
            </w:pPr>
            <w:ins w:id="531" w:author="Nokia" w:date="2022-05-16T10:33:00Z">
              <w:r>
                <w:t>The HTTP request is rejected because</w:t>
              </w:r>
              <w:r>
                <w:rPr>
                  <w:lang w:eastAsia="zh-CN"/>
                </w:rPr>
                <w:t xml:space="preserve"> </w:t>
              </w:r>
              <w:r>
                <w:t xml:space="preserve">for some reason all the PCC rules provisioned by the PCF in the request cannot be enforced or modified successfully in a </w:t>
              </w:r>
              <w:proofErr w:type="gramStart"/>
              <w:r>
                <w:t>network initiated</w:t>
              </w:r>
              <w:proofErr w:type="gramEnd"/>
              <w:r>
                <w:t xml:space="preserve"> procedure. It is used to inform the PCF that the request could not be satisfied at the time it was received but may be able to satisfy the request in the future.</w:t>
              </w:r>
            </w:ins>
          </w:p>
        </w:tc>
      </w:tr>
    </w:tbl>
    <w:p w14:paraId="614C4164" w14:textId="57D2A95C" w:rsidR="008C5589" w:rsidRDefault="008C5589" w:rsidP="00E57DD2">
      <w:pPr>
        <w:pStyle w:val="EditorsNote"/>
        <w:ind w:left="0" w:firstLine="0"/>
        <w:rPr>
          <w:ins w:id="532" w:author="Nokia" w:date="2022-04-26T11:47:00Z"/>
        </w:rPr>
      </w:pPr>
    </w:p>
    <w:p w14:paraId="47B81C91" w14:textId="77777777" w:rsidR="006A36A9" w:rsidRDefault="006A36A9" w:rsidP="00E57DD2">
      <w:pPr>
        <w:pStyle w:val="EditorsNote"/>
        <w:ind w:left="0" w:firstLine="0"/>
        <w:rPr>
          <w:ins w:id="533" w:author="Nokia" w:date="2021-12-15T13:57:00Z"/>
        </w:rPr>
      </w:pPr>
    </w:p>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CT4110e">
    <w15:presenceInfo w15:providerId="None" w15:userId="NokiaCT4110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2293"/>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8425D"/>
    <w:rsid w:val="002902D4"/>
    <w:rsid w:val="002A1319"/>
    <w:rsid w:val="002C2894"/>
    <w:rsid w:val="002F4D2F"/>
    <w:rsid w:val="00302E3A"/>
    <w:rsid w:val="00310CC2"/>
    <w:rsid w:val="00335D50"/>
    <w:rsid w:val="00342FEE"/>
    <w:rsid w:val="00344EB2"/>
    <w:rsid w:val="0034558A"/>
    <w:rsid w:val="00353FCC"/>
    <w:rsid w:val="00371440"/>
    <w:rsid w:val="00390AC2"/>
    <w:rsid w:val="003B59B4"/>
    <w:rsid w:val="003C2657"/>
    <w:rsid w:val="003C5554"/>
    <w:rsid w:val="003D6E98"/>
    <w:rsid w:val="003F3A7F"/>
    <w:rsid w:val="003F736B"/>
    <w:rsid w:val="003F7FF8"/>
    <w:rsid w:val="00425BAE"/>
    <w:rsid w:val="004373E9"/>
    <w:rsid w:val="00461FF2"/>
    <w:rsid w:val="004A004A"/>
    <w:rsid w:val="004D30A9"/>
    <w:rsid w:val="004F7301"/>
    <w:rsid w:val="00505318"/>
    <w:rsid w:val="00544707"/>
    <w:rsid w:val="005C34BF"/>
    <w:rsid w:val="005E0205"/>
    <w:rsid w:val="00603FF7"/>
    <w:rsid w:val="006338E6"/>
    <w:rsid w:val="006A36A9"/>
    <w:rsid w:val="006B5102"/>
    <w:rsid w:val="006C17EC"/>
    <w:rsid w:val="006C24C4"/>
    <w:rsid w:val="006E1D30"/>
    <w:rsid w:val="00742153"/>
    <w:rsid w:val="00745BE4"/>
    <w:rsid w:val="007506B7"/>
    <w:rsid w:val="007A175A"/>
    <w:rsid w:val="007B0F70"/>
    <w:rsid w:val="007D5E42"/>
    <w:rsid w:val="007F5735"/>
    <w:rsid w:val="00804CAF"/>
    <w:rsid w:val="008054C5"/>
    <w:rsid w:val="00825F08"/>
    <w:rsid w:val="00851F28"/>
    <w:rsid w:val="00854878"/>
    <w:rsid w:val="00873DC3"/>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30C3"/>
    <w:rsid w:val="009C55F9"/>
    <w:rsid w:val="00A02958"/>
    <w:rsid w:val="00A11DAA"/>
    <w:rsid w:val="00A22F9F"/>
    <w:rsid w:val="00A40615"/>
    <w:rsid w:val="00A57DBF"/>
    <w:rsid w:val="00A660A4"/>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F7635"/>
    <w:rsid w:val="00C14B30"/>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D51CE"/>
    <w:rsid w:val="00DE19F2"/>
    <w:rsid w:val="00DE698F"/>
    <w:rsid w:val="00DE77FD"/>
    <w:rsid w:val="00DF146A"/>
    <w:rsid w:val="00DF1EA8"/>
    <w:rsid w:val="00DF24A4"/>
    <w:rsid w:val="00DF6E1B"/>
    <w:rsid w:val="00E57DD2"/>
    <w:rsid w:val="00E85E6D"/>
    <w:rsid w:val="00E868D4"/>
    <w:rsid w:val="00EA62E9"/>
    <w:rsid w:val="00EB1E44"/>
    <w:rsid w:val="00EC64CB"/>
    <w:rsid w:val="00F03FDD"/>
    <w:rsid w:val="00F04A96"/>
    <w:rsid w:val="00F1215E"/>
    <w:rsid w:val="00F343AF"/>
    <w:rsid w:val="00F57C87"/>
    <w:rsid w:val="00F63DA6"/>
    <w:rsid w:val="00F83C30"/>
    <w:rsid w:val="00F92B33"/>
    <w:rsid w:val="00FC26B3"/>
    <w:rsid w:val="00FD3805"/>
    <w:rsid w:val="00FD7B37"/>
    <w:rsid w:val="00FF16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7</Pages>
  <Words>1942</Words>
  <Characters>1137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5</cp:revision>
  <cp:lastPrinted>1899-12-31T23:00:00Z</cp:lastPrinted>
  <dcterms:created xsi:type="dcterms:W3CDTF">2022-05-16T05:06:00Z</dcterms:created>
  <dcterms:modified xsi:type="dcterms:W3CDTF">2022-05-16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